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9167A8" w14:textId="77777777" w:rsidR="0016027B" w:rsidRDefault="00754BAF" w:rsidP="0016027B">
      <w:r w:rsidRPr="006675DA">
        <w:rPr>
          <w:noProof/>
          <w:sz w:val="28"/>
          <w:lang w:val="en-US"/>
        </w:rPr>
        <w:drawing>
          <wp:anchor distT="0" distB="0" distL="114300" distR="114300" simplePos="0" relativeHeight="251659264" behindDoc="0" locked="0" layoutInCell="1" allowOverlap="1" wp14:anchorId="25673E88" wp14:editId="04D69F9B">
            <wp:simplePos x="0" y="0"/>
            <wp:positionH relativeFrom="margin">
              <wp:posOffset>685800</wp:posOffset>
            </wp:positionH>
            <wp:positionV relativeFrom="margin">
              <wp:posOffset>-457200</wp:posOffset>
            </wp:positionV>
            <wp:extent cx="4371975" cy="4371975"/>
            <wp:effectExtent l="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scudo uacj 2015-color-sin fond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71975" cy="4371975"/>
                    </a:xfrm>
                    <a:prstGeom prst="rect">
                      <a:avLst/>
                    </a:prstGeom>
                  </pic:spPr>
                </pic:pic>
              </a:graphicData>
            </a:graphic>
          </wp:anchor>
        </w:drawing>
      </w:r>
    </w:p>
    <w:p w14:paraId="014284AE" w14:textId="77777777" w:rsidR="0016027B" w:rsidRDefault="0016027B" w:rsidP="0016027B"/>
    <w:p w14:paraId="6FE8C938" w14:textId="77777777" w:rsidR="0016027B" w:rsidRDefault="0016027B" w:rsidP="0016027B"/>
    <w:p w14:paraId="507C6A85" w14:textId="77777777" w:rsidR="0016027B" w:rsidRDefault="0016027B" w:rsidP="0016027B"/>
    <w:p w14:paraId="500F5B63" w14:textId="77777777" w:rsidR="0016027B" w:rsidRDefault="0016027B" w:rsidP="0016027B"/>
    <w:p w14:paraId="7831D474" w14:textId="77777777" w:rsidR="0016027B" w:rsidRDefault="0016027B" w:rsidP="0016027B"/>
    <w:p w14:paraId="2AB07122" w14:textId="77777777" w:rsidR="0016027B" w:rsidRDefault="0016027B" w:rsidP="0016027B"/>
    <w:p w14:paraId="4DF0FD18" w14:textId="77777777" w:rsidR="0016027B" w:rsidRDefault="0016027B" w:rsidP="0016027B"/>
    <w:p w14:paraId="312A5018" w14:textId="77777777" w:rsidR="0016027B" w:rsidRDefault="0016027B" w:rsidP="0016027B"/>
    <w:p w14:paraId="3F4F8269" w14:textId="77777777" w:rsidR="0016027B" w:rsidRDefault="0016027B" w:rsidP="0016027B"/>
    <w:p w14:paraId="684AB9E1" w14:textId="77777777" w:rsidR="0016027B" w:rsidRDefault="0016027B" w:rsidP="0016027B">
      <w:bookmarkStart w:id="0" w:name="_GoBack"/>
      <w:bookmarkEnd w:id="0"/>
    </w:p>
    <w:p w14:paraId="15C9CE5F" w14:textId="77777777" w:rsidR="0016027B" w:rsidRDefault="0016027B" w:rsidP="0016027B"/>
    <w:p w14:paraId="79FEDFFC" w14:textId="77777777" w:rsidR="00754BAF" w:rsidRDefault="00754BAF" w:rsidP="0016027B">
      <w:pPr>
        <w:pStyle w:val="Title"/>
      </w:pPr>
    </w:p>
    <w:p w14:paraId="41E3BFB5" w14:textId="77777777" w:rsidR="0016027B" w:rsidRDefault="0016027B" w:rsidP="0016027B">
      <w:pPr>
        <w:pStyle w:val="Title"/>
      </w:pPr>
      <w:r>
        <w:t>Universidad Autónoma de Ciudad Juárez</w:t>
      </w:r>
    </w:p>
    <w:p w14:paraId="593E51A7" w14:textId="77777777" w:rsidR="0016027B" w:rsidRPr="006675DA" w:rsidRDefault="0016027B" w:rsidP="0016027B">
      <w:pPr>
        <w:jc w:val="center"/>
        <w:rPr>
          <w:b/>
          <w:i/>
          <w:sz w:val="28"/>
        </w:rPr>
      </w:pPr>
      <w:r w:rsidRPr="006675DA">
        <w:rPr>
          <w:b/>
          <w:i/>
          <w:sz w:val="28"/>
        </w:rPr>
        <w:t>“Por una vida científica, por una ciencia vital”</w:t>
      </w:r>
    </w:p>
    <w:p w14:paraId="46CF57C6" w14:textId="77777777" w:rsidR="0016027B" w:rsidRPr="006675DA" w:rsidRDefault="0016027B" w:rsidP="0016027B">
      <w:pPr>
        <w:jc w:val="center"/>
        <w:rPr>
          <w:i/>
          <w:sz w:val="28"/>
        </w:rPr>
      </w:pPr>
      <w:r>
        <w:rPr>
          <w:i/>
          <w:sz w:val="28"/>
        </w:rPr>
        <w:t>Mayo</w:t>
      </w:r>
      <w:r w:rsidR="00754BAF">
        <w:rPr>
          <w:i/>
          <w:sz w:val="28"/>
        </w:rPr>
        <w:t xml:space="preserve"> de 2019</w:t>
      </w:r>
    </w:p>
    <w:p w14:paraId="1B67142F" w14:textId="77777777" w:rsidR="0016027B" w:rsidRDefault="00754BAF" w:rsidP="0016027B">
      <w:pPr>
        <w:jc w:val="center"/>
        <w:rPr>
          <w:sz w:val="28"/>
        </w:rPr>
      </w:pPr>
      <w:r>
        <w:rPr>
          <w:sz w:val="28"/>
        </w:rPr>
        <w:t xml:space="preserve">Student ID </w:t>
      </w:r>
      <w:r w:rsidR="0016027B">
        <w:rPr>
          <w:sz w:val="28"/>
        </w:rPr>
        <w:tab/>
      </w:r>
      <w:r w:rsidR="0016027B" w:rsidRPr="006675DA">
        <w:rPr>
          <w:sz w:val="28"/>
        </w:rPr>
        <w:t>150340</w:t>
      </w:r>
    </w:p>
    <w:p w14:paraId="5C7E0CF7" w14:textId="77777777" w:rsidR="00754BAF" w:rsidRDefault="0016027B" w:rsidP="0016027B">
      <w:pPr>
        <w:jc w:val="center"/>
        <w:rPr>
          <w:sz w:val="28"/>
        </w:rPr>
      </w:pPr>
      <w:r w:rsidRPr="006675DA">
        <w:rPr>
          <w:b/>
          <w:sz w:val="28"/>
        </w:rPr>
        <w:t>Materia</w:t>
      </w:r>
      <w:r>
        <w:rPr>
          <w:sz w:val="28"/>
        </w:rPr>
        <w:t>: Desarrollo de requisitos de software</w:t>
      </w:r>
      <w:r>
        <w:rPr>
          <w:sz w:val="28"/>
        </w:rPr>
        <w:tab/>
      </w:r>
    </w:p>
    <w:p w14:paraId="6AC43AEA" w14:textId="77777777" w:rsidR="0016027B" w:rsidRPr="006675DA" w:rsidRDefault="0016027B" w:rsidP="0016027B">
      <w:pPr>
        <w:jc w:val="center"/>
        <w:rPr>
          <w:sz w:val="28"/>
        </w:rPr>
      </w:pPr>
      <w:r w:rsidRPr="006675DA">
        <w:rPr>
          <w:b/>
          <w:sz w:val="28"/>
        </w:rPr>
        <w:t>Profesor</w:t>
      </w:r>
      <w:r w:rsidRPr="006675DA">
        <w:rPr>
          <w:sz w:val="28"/>
        </w:rPr>
        <w:t xml:space="preserve">: </w:t>
      </w:r>
      <w:r w:rsidR="00754BAF">
        <w:rPr>
          <w:sz w:val="28"/>
        </w:rPr>
        <w:t>XXXX</w:t>
      </w:r>
    </w:p>
    <w:p w14:paraId="05152563" w14:textId="77777777" w:rsidR="0016027B" w:rsidRPr="0016027B" w:rsidRDefault="0016027B" w:rsidP="0016027B">
      <w:pPr>
        <w:jc w:val="center"/>
        <w:rPr>
          <w:sz w:val="28"/>
        </w:rPr>
      </w:pPr>
      <w:r>
        <w:rPr>
          <w:b/>
          <w:sz w:val="28"/>
        </w:rPr>
        <w:t xml:space="preserve">Proyecto: </w:t>
      </w:r>
      <w:r>
        <w:rPr>
          <w:sz w:val="28"/>
        </w:rPr>
        <w:t xml:space="preserve">Sistema de registro para </w:t>
      </w:r>
      <w:r w:rsidR="003D5008">
        <w:rPr>
          <w:sz w:val="28"/>
        </w:rPr>
        <w:t>Indio Bus</w:t>
      </w:r>
      <w:r>
        <w:rPr>
          <w:sz w:val="28"/>
        </w:rPr>
        <w:t xml:space="preserve"> mejorado</w:t>
      </w:r>
    </w:p>
    <w:sdt>
      <w:sdtPr>
        <w:rPr>
          <w:rFonts w:ascii="Times New Roman" w:eastAsiaTheme="minorHAnsi" w:hAnsi="Times New Roman" w:cstheme="minorBidi"/>
          <w:color w:val="auto"/>
          <w:sz w:val="24"/>
          <w:szCs w:val="22"/>
          <w:lang w:val="es-ES" w:eastAsia="en-US"/>
        </w:rPr>
        <w:id w:val="424390941"/>
        <w:docPartObj>
          <w:docPartGallery w:val="Table of Contents"/>
          <w:docPartUnique/>
        </w:docPartObj>
      </w:sdtPr>
      <w:sdtEndPr>
        <w:rPr>
          <w:b/>
          <w:bCs/>
        </w:rPr>
      </w:sdtEndPr>
      <w:sdtContent>
        <w:p w14:paraId="1747FC8B" w14:textId="77777777" w:rsidR="00790E07" w:rsidRPr="00102A9D" w:rsidRDefault="00790E07">
          <w:pPr>
            <w:pStyle w:val="TOCHeading"/>
            <w:rPr>
              <w:rStyle w:val="Heading1Char"/>
            </w:rPr>
          </w:pPr>
          <w:r w:rsidRPr="00102A9D">
            <w:rPr>
              <w:rStyle w:val="Heading1Char"/>
            </w:rPr>
            <w:t>Contenido</w:t>
          </w:r>
        </w:p>
        <w:p w14:paraId="3FB00F1A" w14:textId="77777777" w:rsidR="00EB4FD4" w:rsidRDefault="00790E07">
          <w:pPr>
            <w:pStyle w:val="TOC1"/>
            <w:tabs>
              <w:tab w:val="right" w:leader="dot" w:pos="8828"/>
            </w:tabs>
            <w:rPr>
              <w:rFonts w:asciiTheme="minorHAnsi" w:eastAsiaTheme="minorEastAsia" w:hAnsiTheme="minorHAnsi"/>
              <w:noProof/>
              <w:sz w:val="22"/>
              <w:lang w:eastAsia="es-MX"/>
            </w:rPr>
          </w:pPr>
          <w:r>
            <w:fldChar w:fldCharType="begin"/>
          </w:r>
          <w:r>
            <w:instrText xml:space="preserve"> TOC \o "1-3" \h \z \u </w:instrText>
          </w:r>
          <w:r>
            <w:fldChar w:fldCharType="separate"/>
          </w:r>
          <w:hyperlink w:anchor="_Toc482791036" w:history="1">
            <w:r w:rsidR="00EB4FD4" w:rsidRPr="00760F7B">
              <w:rPr>
                <w:rStyle w:val="Hyperlink"/>
                <w:noProof/>
              </w:rPr>
              <w:t>Introducción</w:t>
            </w:r>
            <w:r w:rsidR="00EB4FD4">
              <w:rPr>
                <w:noProof/>
                <w:webHidden/>
              </w:rPr>
              <w:tab/>
            </w:r>
            <w:r w:rsidR="00EB4FD4">
              <w:rPr>
                <w:noProof/>
                <w:webHidden/>
              </w:rPr>
              <w:fldChar w:fldCharType="begin"/>
            </w:r>
            <w:r w:rsidR="00EB4FD4">
              <w:rPr>
                <w:noProof/>
                <w:webHidden/>
              </w:rPr>
              <w:instrText xml:space="preserve"> PAGEREF _Toc482791036 \h </w:instrText>
            </w:r>
            <w:r w:rsidR="00EB4FD4">
              <w:rPr>
                <w:noProof/>
                <w:webHidden/>
              </w:rPr>
            </w:r>
            <w:r w:rsidR="00EB4FD4">
              <w:rPr>
                <w:noProof/>
                <w:webHidden/>
              </w:rPr>
              <w:fldChar w:fldCharType="separate"/>
            </w:r>
            <w:r w:rsidR="00EB4FD4">
              <w:rPr>
                <w:noProof/>
                <w:webHidden/>
              </w:rPr>
              <w:t>2</w:t>
            </w:r>
            <w:r w:rsidR="00EB4FD4">
              <w:rPr>
                <w:noProof/>
                <w:webHidden/>
              </w:rPr>
              <w:fldChar w:fldCharType="end"/>
            </w:r>
          </w:hyperlink>
        </w:p>
        <w:p w14:paraId="60403189"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37" w:history="1">
            <w:r w:rsidR="00EB4FD4" w:rsidRPr="00760F7B">
              <w:rPr>
                <w:rStyle w:val="Hyperlink"/>
                <w:noProof/>
              </w:rPr>
              <w:t>Herramienta de análisis utilizada</w:t>
            </w:r>
            <w:r w:rsidR="00EB4FD4">
              <w:rPr>
                <w:noProof/>
                <w:webHidden/>
              </w:rPr>
              <w:tab/>
            </w:r>
            <w:r w:rsidR="00EB4FD4">
              <w:rPr>
                <w:noProof/>
                <w:webHidden/>
              </w:rPr>
              <w:fldChar w:fldCharType="begin"/>
            </w:r>
            <w:r w:rsidR="00EB4FD4">
              <w:rPr>
                <w:noProof/>
                <w:webHidden/>
              </w:rPr>
              <w:instrText xml:space="preserve"> PAGEREF _Toc482791037 \h </w:instrText>
            </w:r>
            <w:r w:rsidR="00EB4FD4">
              <w:rPr>
                <w:noProof/>
                <w:webHidden/>
              </w:rPr>
            </w:r>
            <w:r w:rsidR="00EB4FD4">
              <w:rPr>
                <w:noProof/>
                <w:webHidden/>
              </w:rPr>
              <w:fldChar w:fldCharType="separate"/>
            </w:r>
            <w:r w:rsidR="00EB4FD4">
              <w:rPr>
                <w:noProof/>
                <w:webHidden/>
              </w:rPr>
              <w:t>4</w:t>
            </w:r>
            <w:r w:rsidR="00EB4FD4">
              <w:rPr>
                <w:noProof/>
                <w:webHidden/>
              </w:rPr>
              <w:fldChar w:fldCharType="end"/>
            </w:r>
          </w:hyperlink>
        </w:p>
        <w:p w14:paraId="19B92D7D"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38" w:history="1">
            <w:r w:rsidR="00EB4FD4" w:rsidRPr="00760F7B">
              <w:rPr>
                <w:rStyle w:val="Hyperlink"/>
                <w:noProof/>
              </w:rPr>
              <w:t>Encuesta para monitores</w:t>
            </w:r>
            <w:r w:rsidR="00EB4FD4">
              <w:rPr>
                <w:noProof/>
                <w:webHidden/>
              </w:rPr>
              <w:tab/>
            </w:r>
            <w:r w:rsidR="00EB4FD4">
              <w:rPr>
                <w:noProof/>
                <w:webHidden/>
              </w:rPr>
              <w:fldChar w:fldCharType="begin"/>
            </w:r>
            <w:r w:rsidR="00EB4FD4">
              <w:rPr>
                <w:noProof/>
                <w:webHidden/>
              </w:rPr>
              <w:instrText xml:space="preserve"> PAGEREF _Toc482791038 \h </w:instrText>
            </w:r>
            <w:r w:rsidR="00EB4FD4">
              <w:rPr>
                <w:noProof/>
                <w:webHidden/>
              </w:rPr>
            </w:r>
            <w:r w:rsidR="00EB4FD4">
              <w:rPr>
                <w:noProof/>
                <w:webHidden/>
              </w:rPr>
              <w:fldChar w:fldCharType="separate"/>
            </w:r>
            <w:r w:rsidR="00EB4FD4">
              <w:rPr>
                <w:noProof/>
                <w:webHidden/>
              </w:rPr>
              <w:t>5</w:t>
            </w:r>
            <w:r w:rsidR="00EB4FD4">
              <w:rPr>
                <w:noProof/>
                <w:webHidden/>
              </w:rPr>
              <w:fldChar w:fldCharType="end"/>
            </w:r>
          </w:hyperlink>
        </w:p>
        <w:p w14:paraId="7012CA48"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39" w:history="1">
            <w:r w:rsidR="00EB4FD4" w:rsidRPr="00760F7B">
              <w:rPr>
                <w:rStyle w:val="Hyperlink"/>
                <w:noProof/>
              </w:rPr>
              <w:t>Resultados de la aplicación</w:t>
            </w:r>
            <w:r w:rsidR="00EB4FD4">
              <w:rPr>
                <w:noProof/>
                <w:webHidden/>
              </w:rPr>
              <w:tab/>
            </w:r>
            <w:r w:rsidR="00EB4FD4">
              <w:rPr>
                <w:noProof/>
                <w:webHidden/>
              </w:rPr>
              <w:fldChar w:fldCharType="begin"/>
            </w:r>
            <w:r w:rsidR="00EB4FD4">
              <w:rPr>
                <w:noProof/>
                <w:webHidden/>
              </w:rPr>
              <w:instrText xml:space="preserve"> PAGEREF _Toc482791039 \h </w:instrText>
            </w:r>
            <w:r w:rsidR="00EB4FD4">
              <w:rPr>
                <w:noProof/>
                <w:webHidden/>
              </w:rPr>
            </w:r>
            <w:r w:rsidR="00EB4FD4">
              <w:rPr>
                <w:noProof/>
                <w:webHidden/>
              </w:rPr>
              <w:fldChar w:fldCharType="separate"/>
            </w:r>
            <w:r w:rsidR="00EB4FD4">
              <w:rPr>
                <w:noProof/>
                <w:webHidden/>
              </w:rPr>
              <w:t>6</w:t>
            </w:r>
            <w:r w:rsidR="00EB4FD4">
              <w:rPr>
                <w:noProof/>
                <w:webHidden/>
              </w:rPr>
              <w:fldChar w:fldCharType="end"/>
            </w:r>
          </w:hyperlink>
        </w:p>
        <w:p w14:paraId="1BE71D00"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0" w:history="1">
            <w:r w:rsidR="00EB4FD4" w:rsidRPr="00760F7B">
              <w:rPr>
                <w:rStyle w:val="Hyperlink"/>
                <w:noProof/>
              </w:rPr>
              <w:t>Herramienta CASE utilizada</w:t>
            </w:r>
            <w:r w:rsidR="00EB4FD4">
              <w:rPr>
                <w:noProof/>
                <w:webHidden/>
              </w:rPr>
              <w:tab/>
            </w:r>
            <w:r w:rsidR="00EB4FD4">
              <w:rPr>
                <w:noProof/>
                <w:webHidden/>
              </w:rPr>
              <w:fldChar w:fldCharType="begin"/>
            </w:r>
            <w:r w:rsidR="00EB4FD4">
              <w:rPr>
                <w:noProof/>
                <w:webHidden/>
              </w:rPr>
              <w:instrText xml:space="preserve"> PAGEREF _Toc482791040 \h </w:instrText>
            </w:r>
            <w:r w:rsidR="00EB4FD4">
              <w:rPr>
                <w:noProof/>
                <w:webHidden/>
              </w:rPr>
            </w:r>
            <w:r w:rsidR="00EB4FD4">
              <w:rPr>
                <w:noProof/>
                <w:webHidden/>
              </w:rPr>
              <w:fldChar w:fldCharType="separate"/>
            </w:r>
            <w:r w:rsidR="00EB4FD4">
              <w:rPr>
                <w:noProof/>
                <w:webHidden/>
              </w:rPr>
              <w:t>8</w:t>
            </w:r>
            <w:r w:rsidR="00EB4FD4">
              <w:rPr>
                <w:noProof/>
                <w:webHidden/>
              </w:rPr>
              <w:fldChar w:fldCharType="end"/>
            </w:r>
          </w:hyperlink>
        </w:p>
        <w:p w14:paraId="0C5051C2"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1" w:history="1">
            <w:r w:rsidR="00EB4FD4" w:rsidRPr="00760F7B">
              <w:rPr>
                <w:rStyle w:val="Hyperlink"/>
                <w:noProof/>
              </w:rPr>
              <w:t>Caso de uso general</w:t>
            </w:r>
            <w:r w:rsidR="00EB4FD4">
              <w:rPr>
                <w:noProof/>
                <w:webHidden/>
              </w:rPr>
              <w:tab/>
            </w:r>
            <w:r w:rsidR="00EB4FD4">
              <w:rPr>
                <w:noProof/>
                <w:webHidden/>
              </w:rPr>
              <w:fldChar w:fldCharType="begin"/>
            </w:r>
            <w:r w:rsidR="00EB4FD4">
              <w:rPr>
                <w:noProof/>
                <w:webHidden/>
              </w:rPr>
              <w:instrText xml:space="preserve"> PAGEREF _Toc482791041 \h </w:instrText>
            </w:r>
            <w:r w:rsidR="00EB4FD4">
              <w:rPr>
                <w:noProof/>
                <w:webHidden/>
              </w:rPr>
            </w:r>
            <w:r w:rsidR="00EB4FD4">
              <w:rPr>
                <w:noProof/>
                <w:webHidden/>
              </w:rPr>
              <w:fldChar w:fldCharType="separate"/>
            </w:r>
            <w:r w:rsidR="00EB4FD4">
              <w:rPr>
                <w:noProof/>
                <w:webHidden/>
              </w:rPr>
              <w:t>9</w:t>
            </w:r>
            <w:r w:rsidR="00EB4FD4">
              <w:rPr>
                <w:noProof/>
                <w:webHidden/>
              </w:rPr>
              <w:fldChar w:fldCharType="end"/>
            </w:r>
          </w:hyperlink>
        </w:p>
        <w:p w14:paraId="005D4145"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2" w:history="1">
            <w:r w:rsidR="00EB4FD4" w:rsidRPr="00760F7B">
              <w:rPr>
                <w:rStyle w:val="Hyperlink"/>
                <w:noProof/>
              </w:rPr>
              <w:t>Caso de uso específico</w:t>
            </w:r>
            <w:r w:rsidR="00EB4FD4">
              <w:rPr>
                <w:noProof/>
                <w:webHidden/>
              </w:rPr>
              <w:tab/>
            </w:r>
            <w:r w:rsidR="00EB4FD4">
              <w:rPr>
                <w:noProof/>
                <w:webHidden/>
              </w:rPr>
              <w:fldChar w:fldCharType="begin"/>
            </w:r>
            <w:r w:rsidR="00EB4FD4">
              <w:rPr>
                <w:noProof/>
                <w:webHidden/>
              </w:rPr>
              <w:instrText xml:space="preserve"> PAGEREF _Toc482791042 \h </w:instrText>
            </w:r>
            <w:r w:rsidR="00EB4FD4">
              <w:rPr>
                <w:noProof/>
                <w:webHidden/>
              </w:rPr>
            </w:r>
            <w:r w:rsidR="00EB4FD4">
              <w:rPr>
                <w:noProof/>
                <w:webHidden/>
              </w:rPr>
              <w:fldChar w:fldCharType="separate"/>
            </w:r>
            <w:r w:rsidR="00EB4FD4">
              <w:rPr>
                <w:noProof/>
                <w:webHidden/>
              </w:rPr>
              <w:t>10</w:t>
            </w:r>
            <w:r w:rsidR="00EB4FD4">
              <w:rPr>
                <w:noProof/>
                <w:webHidden/>
              </w:rPr>
              <w:fldChar w:fldCharType="end"/>
            </w:r>
          </w:hyperlink>
        </w:p>
        <w:p w14:paraId="149D939D"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3" w:history="1">
            <w:r w:rsidR="00EB4FD4" w:rsidRPr="00760F7B">
              <w:rPr>
                <w:rStyle w:val="Hyperlink"/>
                <w:noProof/>
              </w:rPr>
              <w:t>Diagrama de actividades general</w:t>
            </w:r>
            <w:r w:rsidR="00EB4FD4">
              <w:rPr>
                <w:noProof/>
                <w:webHidden/>
              </w:rPr>
              <w:tab/>
            </w:r>
            <w:r w:rsidR="00EB4FD4">
              <w:rPr>
                <w:noProof/>
                <w:webHidden/>
              </w:rPr>
              <w:fldChar w:fldCharType="begin"/>
            </w:r>
            <w:r w:rsidR="00EB4FD4">
              <w:rPr>
                <w:noProof/>
                <w:webHidden/>
              </w:rPr>
              <w:instrText xml:space="preserve"> PAGEREF _Toc482791043 \h </w:instrText>
            </w:r>
            <w:r w:rsidR="00EB4FD4">
              <w:rPr>
                <w:noProof/>
                <w:webHidden/>
              </w:rPr>
            </w:r>
            <w:r w:rsidR="00EB4FD4">
              <w:rPr>
                <w:noProof/>
                <w:webHidden/>
              </w:rPr>
              <w:fldChar w:fldCharType="separate"/>
            </w:r>
            <w:r w:rsidR="00EB4FD4">
              <w:rPr>
                <w:noProof/>
                <w:webHidden/>
              </w:rPr>
              <w:t>19</w:t>
            </w:r>
            <w:r w:rsidR="00EB4FD4">
              <w:rPr>
                <w:noProof/>
                <w:webHidden/>
              </w:rPr>
              <w:fldChar w:fldCharType="end"/>
            </w:r>
          </w:hyperlink>
        </w:p>
        <w:p w14:paraId="7C34B391"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4" w:history="1">
            <w:r w:rsidR="00EB4FD4" w:rsidRPr="00760F7B">
              <w:rPr>
                <w:rStyle w:val="Hyperlink"/>
                <w:noProof/>
              </w:rPr>
              <w:t>Diagrama de actividades específico</w:t>
            </w:r>
            <w:r w:rsidR="00EB4FD4">
              <w:rPr>
                <w:noProof/>
                <w:webHidden/>
              </w:rPr>
              <w:tab/>
            </w:r>
            <w:r w:rsidR="00EB4FD4">
              <w:rPr>
                <w:noProof/>
                <w:webHidden/>
              </w:rPr>
              <w:fldChar w:fldCharType="begin"/>
            </w:r>
            <w:r w:rsidR="00EB4FD4">
              <w:rPr>
                <w:noProof/>
                <w:webHidden/>
              </w:rPr>
              <w:instrText xml:space="preserve"> PAGEREF _Toc482791044 \h </w:instrText>
            </w:r>
            <w:r w:rsidR="00EB4FD4">
              <w:rPr>
                <w:noProof/>
                <w:webHidden/>
              </w:rPr>
            </w:r>
            <w:r w:rsidR="00EB4FD4">
              <w:rPr>
                <w:noProof/>
                <w:webHidden/>
              </w:rPr>
              <w:fldChar w:fldCharType="separate"/>
            </w:r>
            <w:r w:rsidR="00EB4FD4">
              <w:rPr>
                <w:noProof/>
                <w:webHidden/>
              </w:rPr>
              <w:t>20</w:t>
            </w:r>
            <w:r w:rsidR="00EB4FD4">
              <w:rPr>
                <w:noProof/>
                <w:webHidden/>
              </w:rPr>
              <w:fldChar w:fldCharType="end"/>
            </w:r>
          </w:hyperlink>
        </w:p>
        <w:p w14:paraId="0CD9BF77"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5" w:history="1">
            <w:r w:rsidR="00EB4FD4" w:rsidRPr="00760F7B">
              <w:rPr>
                <w:rStyle w:val="Hyperlink"/>
                <w:noProof/>
              </w:rPr>
              <w:t>Diagrama de carril</w:t>
            </w:r>
            <w:r w:rsidR="00EB4FD4">
              <w:rPr>
                <w:noProof/>
                <w:webHidden/>
              </w:rPr>
              <w:tab/>
            </w:r>
            <w:r w:rsidR="00EB4FD4">
              <w:rPr>
                <w:noProof/>
                <w:webHidden/>
              </w:rPr>
              <w:fldChar w:fldCharType="begin"/>
            </w:r>
            <w:r w:rsidR="00EB4FD4">
              <w:rPr>
                <w:noProof/>
                <w:webHidden/>
              </w:rPr>
              <w:instrText xml:space="preserve"> PAGEREF _Toc482791045 \h </w:instrText>
            </w:r>
            <w:r w:rsidR="00EB4FD4">
              <w:rPr>
                <w:noProof/>
                <w:webHidden/>
              </w:rPr>
            </w:r>
            <w:r w:rsidR="00EB4FD4">
              <w:rPr>
                <w:noProof/>
                <w:webHidden/>
              </w:rPr>
              <w:fldChar w:fldCharType="separate"/>
            </w:r>
            <w:r w:rsidR="00EB4FD4">
              <w:rPr>
                <w:noProof/>
                <w:webHidden/>
              </w:rPr>
              <w:t>23</w:t>
            </w:r>
            <w:r w:rsidR="00EB4FD4">
              <w:rPr>
                <w:noProof/>
                <w:webHidden/>
              </w:rPr>
              <w:fldChar w:fldCharType="end"/>
            </w:r>
          </w:hyperlink>
        </w:p>
        <w:p w14:paraId="1892F29A"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6" w:history="1">
            <w:r w:rsidR="00EB4FD4" w:rsidRPr="00760F7B">
              <w:rPr>
                <w:rStyle w:val="Hyperlink"/>
                <w:noProof/>
              </w:rPr>
              <w:t>Tablas de datos</w:t>
            </w:r>
            <w:r w:rsidR="00EB4FD4">
              <w:rPr>
                <w:noProof/>
                <w:webHidden/>
              </w:rPr>
              <w:tab/>
            </w:r>
            <w:r w:rsidR="00EB4FD4">
              <w:rPr>
                <w:noProof/>
                <w:webHidden/>
              </w:rPr>
              <w:fldChar w:fldCharType="begin"/>
            </w:r>
            <w:r w:rsidR="00EB4FD4">
              <w:rPr>
                <w:noProof/>
                <w:webHidden/>
              </w:rPr>
              <w:instrText xml:space="preserve"> PAGEREF _Toc482791046 \h </w:instrText>
            </w:r>
            <w:r w:rsidR="00EB4FD4">
              <w:rPr>
                <w:noProof/>
                <w:webHidden/>
              </w:rPr>
            </w:r>
            <w:r w:rsidR="00EB4FD4">
              <w:rPr>
                <w:noProof/>
                <w:webHidden/>
              </w:rPr>
              <w:fldChar w:fldCharType="separate"/>
            </w:r>
            <w:r w:rsidR="00EB4FD4">
              <w:rPr>
                <w:noProof/>
                <w:webHidden/>
              </w:rPr>
              <w:t>24</w:t>
            </w:r>
            <w:r w:rsidR="00EB4FD4">
              <w:rPr>
                <w:noProof/>
                <w:webHidden/>
              </w:rPr>
              <w:fldChar w:fldCharType="end"/>
            </w:r>
          </w:hyperlink>
        </w:p>
        <w:p w14:paraId="5871C487" w14:textId="77777777" w:rsidR="00EB4FD4" w:rsidRDefault="00754BAF">
          <w:pPr>
            <w:pStyle w:val="TOC1"/>
            <w:tabs>
              <w:tab w:val="right" w:leader="dot" w:pos="8828"/>
            </w:tabs>
            <w:rPr>
              <w:rFonts w:asciiTheme="minorHAnsi" w:eastAsiaTheme="minorEastAsia" w:hAnsiTheme="minorHAnsi"/>
              <w:noProof/>
              <w:sz w:val="22"/>
              <w:lang w:eastAsia="es-MX"/>
            </w:rPr>
          </w:pPr>
          <w:hyperlink w:anchor="_Toc482791047" w:history="1">
            <w:r w:rsidR="00EB4FD4" w:rsidRPr="00760F7B">
              <w:rPr>
                <w:rStyle w:val="Hyperlink"/>
                <w:noProof/>
              </w:rPr>
              <w:t>Conclusión</w:t>
            </w:r>
            <w:r w:rsidR="00EB4FD4">
              <w:rPr>
                <w:noProof/>
                <w:webHidden/>
              </w:rPr>
              <w:tab/>
            </w:r>
            <w:r w:rsidR="00EB4FD4">
              <w:rPr>
                <w:noProof/>
                <w:webHidden/>
              </w:rPr>
              <w:fldChar w:fldCharType="begin"/>
            </w:r>
            <w:r w:rsidR="00EB4FD4">
              <w:rPr>
                <w:noProof/>
                <w:webHidden/>
              </w:rPr>
              <w:instrText xml:space="preserve"> PAGEREF _Toc482791047 \h </w:instrText>
            </w:r>
            <w:r w:rsidR="00EB4FD4">
              <w:rPr>
                <w:noProof/>
                <w:webHidden/>
              </w:rPr>
            </w:r>
            <w:r w:rsidR="00EB4FD4">
              <w:rPr>
                <w:noProof/>
                <w:webHidden/>
              </w:rPr>
              <w:fldChar w:fldCharType="separate"/>
            </w:r>
            <w:r w:rsidR="00EB4FD4">
              <w:rPr>
                <w:noProof/>
                <w:webHidden/>
              </w:rPr>
              <w:t>25</w:t>
            </w:r>
            <w:r w:rsidR="00EB4FD4">
              <w:rPr>
                <w:noProof/>
                <w:webHidden/>
              </w:rPr>
              <w:fldChar w:fldCharType="end"/>
            </w:r>
          </w:hyperlink>
        </w:p>
        <w:p w14:paraId="1F8D4CEE" w14:textId="77777777" w:rsidR="00790E07" w:rsidRDefault="00790E07">
          <w:r>
            <w:rPr>
              <w:b/>
              <w:bCs/>
              <w:lang w:val="es-ES"/>
            </w:rPr>
            <w:fldChar w:fldCharType="end"/>
          </w:r>
        </w:p>
      </w:sdtContent>
    </w:sdt>
    <w:p w14:paraId="0ACD10CB" w14:textId="77777777" w:rsidR="006043A0" w:rsidRDefault="006043A0">
      <w:pPr>
        <w:spacing w:line="259" w:lineRule="auto"/>
        <w:jc w:val="left"/>
      </w:pPr>
      <w:r>
        <w:br w:type="page"/>
      </w:r>
    </w:p>
    <w:p w14:paraId="7809F669" w14:textId="77777777" w:rsidR="00C444E6" w:rsidRDefault="00C444E6" w:rsidP="00C444E6">
      <w:pPr>
        <w:pStyle w:val="Heading1"/>
      </w:pPr>
      <w:bookmarkStart w:id="1" w:name="_Toc482791036"/>
      <w:r>
        <w:lastRenderedPageBreak/>
        <w:t>Introducción</w:t>
      </w:r>
      <w:bookmarkEnd w:id="1"/>
    </w:p>
    <w:p w14:paraId="313F22F7" w14:textId="77777777" w:rsidR="00C444E6" w:rsidRDefault="00C444E6" w:rsidP="00C444E6">
      <w:r>
        <w:t xml:space="preserve">Nuestro proyecto consta de una aplicación para hacer el ya existente sistema de transporte gratuito para los estudiantes de la UACJ (conocido como Indio Bus) más seguro y efectivo al implementar las nuevas tecnologías, más específicamente los teléfonos inteligentes, que es algo con lo que la mayoría de las personas contamos hoy en día. </w:t>
      </w:r>
    </w:p>
    <w:p w14:paraId="5E2D2B48" w14:textId="77777777" w:rsidR="00C444E6" w:rsidRDefault="00C444E6" w:rsidP="00C444E6">
      <w:pPr>
        <w:ind w:firstLine="708"/>
      </w:pPr>
      <w:r>
        <w:t xml:space="preserve">En este sistema mejorado, cada estudiante cuenta con un código QR (ya sea impreso físicamente, en la pantalla de su propio teléfono, o el formato que prefiera) que deberá presentar a su entrada al vehículo para que la cámara fotográfica del teléfono inteligente del chofer (o, en caso necesario, su monitor) lo escanee. Esta acción hará que toda su información (tal como matrícula, nombre, número de seguro social y números de teléfono de emergencia) fueran registrados en una base de datos que le corresponde a cada autobús, cada día. Asimismo, cada autobús estará siendo monitoreado por medio del GPS del teléfono con la aplicación, de tal manera que, de ocurrir un imprevisto, las acciones se tomen inmediatamente. </w:t>
      </w:r>
    </w:p>
    <w:p w14:paraId="05E242ED" w14:textId="77777777" w:rsidR="006043A0" w:rsidRDefault="00C444E6" w:rsidP="00086EE6">
      <w:pPr>
        <w:ind w:firstLine="708"/>
      </w:pPr>
      <w:r>
        <w:t>En caso de que el registro de uno o varios alumnos se complique, siempre existirá la posibilidad de registrarlos utilizando solamente la matrícula. Si el sistema falla o simplemente el chofer decide no utilizarlo, aún se podrá hacer uso del sistema tradicional, pero esto no es una preferencia.</w:t>
      </w:r>
    </w:p>
    <w:p w14:paraId="542E2270" w14:textId="77777777" w:rsidR="008118E4" w:rsidRDefault="003D5008" w:rsidP="00086EE6">
      <w:pPr>
        <w:ind w:firstLine="708"/>
      </w:pPr>
      <w:r>
        <w:t>Una gran parte de los alumnos del campus de Ciudad Universitaria de la Universidad Autónoma de Ciudad Juárez hace uso del llamado “Indio Bus”; esto es notable incluso en el sitio web, ya que el servicio sólo se escribe en la sección dedicada al campus.</w:t>
      </w:r>
      <w:r w:rsidR="008118E4">
        <w:t xml:space="preserve"> El mismo</w:t>
      </w:r>
      <w:r>
        <w:t xml:space="preserve"> es descrito en el sitio web de la institución como un programa de transporte interno para la c</w:t>
      </w:r>
      <w:r w:rsidR="008118E4">
        <w:t xml:space="preserve">omunidad estudiantil de la UACJ; ofrece transporte gratuito entre la DMCU y el resto de la ciudad. Para abordarlo el estudiante necesita una credencial, misma que se obtiene llevando a COBE el número de Seguro Social, contacto en caso de emergencia y dos fotografías. </w:t>
      </w:r>
    </w:p>
    <w:p w14:paraId="08EC0034" w14:textId="77777777" w:rsidR="006043A0" w:rsidRDefault="008118E4" w:rsidP="00086EE6">
      <w:r>
        <w:tab/>
        <w:t xml:space="preserve">Cuando es implementado de manera correcta, el sistema cumple con su función sin inconvenientes. El problema yace en el hecho de que casi nadie sigue las reglas al pie de la </w:t>
      </w:r>
      <w:r>
        <w:lastRenderedPageBreak/>
        <w:t>letra, y en nuestra experiencia utilizando el Indio Bus, esto se debe a que el sistema es simplemente tedioso de utilizar y fácil de evadir.</w:t>
      </w:r>
    </w:p>
    <w:p w14:paraId="60D07260" w14:textId="77777777" w:rsidR="006043A0" w:rsidRDefault="008118E4" w:rsidP="00086EE6">
      <w:pPr>
        <w:ind w:firstLine="708"/>
      </w:pPr>
      <w:r>
        <w:t xml:space="preserve">La meta que se desea alcanzar es desarrollar un sistema </w:t>
      </w:r>
      <w:r w:rsidR="00790E07">
        <w:t xml:space="preserve">que mejore el actual al ser más sencillo y rápido, de tal manera que los encargados de hacer que funcione lo utilicen de manera correcta, haciendo la experiencia del Indio Bus una más segura, siendo ésta la prioridad principal del sistema actual. </w:t>
      </w:r>
    </w:p>
    <w:p w14:paraId="37C0C283" w14:textId="77777777" w:rsidR="00C444E6" w:rsidRDefault="00AF0697" w:rsidP="006C7AC1">
      <w:pPr>
        <w:ind w:firstLine="851"/>
      </w:pPr>
      <w:r>
        <w:t>Como alumnos de esta institución, sabemos que este nuevo sistema es más conveniente para todos los directamente afectados, haciendo el proceso más eficiente posible usando solamente un teléfono inteligente o tableta; no habrá más bitácoras, credenciales o guardias preguntando a los choferes el número de personas a bordo.</w:t>
      </w:r>
    </w:p>
    <w:p w14:paraId="78F2FC2B" w14:textId="77777777" w:rsidR="006B41A6" w:rsidRDefault="006B41A6">
      <w:pPr>
        <w:spacing w:line="259" w:lineRule="auto"/>
        <w:jc w:val="left"/>
      </w:pPr>
      <w:r>
        <w:br w:type="page"/>
      </w:r>
    </w:p>
    <w:p w14:paraId="1CC102FF" w14:textId="77777777" w:rsidR="006B41A6" w:rsidRDefault="006B41A6" w:rsidP="006B41A6">
      <w:pPr>
        <w:pStyle w:val="Heading1"/>
      </w:pPr>
      <w:bookmarkStart w:id="2" w:name="_Toc482791037"/>
      <w:r>
        <w:lastRenderedPageBreak/>
        <w:t>Herramienta de análisis utilizada</w:t>
      </w:r>
      <w:bookmarkEnd w:id="2"/>
    </w:p>
    <w:p w14:paraId="339CB067" w14:textId="77777777" w:rsidR="006B41A6" w:rsidRDefault="006B41A6" w:rsidP="006B41A6">
      <w:r>
        <w:t>Varios factores afectan a la hora de elegir una herramienta de análisis, debido a la gran variedad que existe; es como otro proceso de recopilar requisitos. Sin embargo, la decisión fue fácil para nosotros: utilizamos la encuesta.</w:t>
      </w:r>
    </w:p>
    <w:p w14:paraId="1D282900" w14:textId="77777777" w:rsidR="006B41A6" w:rsidRDefault="006B41A6" w:rsidP="006B41A6">
      <w:r>
        <w:tab/>
        <w:t>Una encuesta es un conjunto de preguntas pensadas para dirigirlas a una parte de cierta población, en este caso la población que será afectada por nuestro sistema o a los stakeholders; estas preguntas cuestionando, lógicamente, su opinión sobre ciertos aspectos del sistema que nosotros como equipo de trabajo simplemente no podemos conocer con certeza. Además, mientras que no podemos conocer la opinión de todos y cada uno de los afectados porque tomaría demasiado tiempo, sí podemos conocer la de una muestra, cosa que, estadísticamente, daría como resultado algo muy cercano a la opinión popular.</w:t>
      </w:r>
    </w:p>
    <w:p w14:paraId="28B9A6B7" w14:textId="77777777" w:rsidR="006B41A6" w:rsidRDefault="006B41A6" w:rsidP="006B41A6">
      <w:r>
        <w:tab/>
        <w:t xml:space="preserve">La razón por la que decidimos usar la encuesta es que nuestra aplicación afectaría a muchas personas, no sólo a un cliente o a unos pocos usuarios, y casi todas las preguntas podían responderse con “sí” o “no”, lo cual es algo usual en una encuesta, y de esta manera los datos son muy fáciles de contar y así mismo hacer que cuenten en el resultado final. </w:t>
      </w:r>
    </w:p>
    <w:p w14:paraId="753D796B" w14:textId="77777777" w:rsidR="00086EE6" w:rsidRDefault="00086EE6" w:rsidP="006B41A6">
      <w:r>
        <w:br w:type="page"/>
      </w:r>
    </w:p>
    <w:p w14:paraId="5267EDE3" w14:textId="77777777" w:rsidR="00086EE6" w:rsidRDefault="00086EE6" w:rsidP="00086EE6">
      <w:pPr>
        <w:pStyle w:val="Heading1"/>
      </w:pPr>
      <w:bookmarkStart w:id="3" w:name="_Toc482791038"/>
      <w:r>
        <w:lastRenderedPageBreak/>
        <w:t>Encuesta para monitores</w:t>
      </w:r>
      <w:bookmarkEnd w:id="3"/>
    </w:p>
    <w:p w14:paraId="781E0C95" w14:textId="77777777" w:rsidR="00086EE6" w:rsidRPr="00086EE6" w:rsidRDefault="00086EE6" w:rsidP="00086EE6">
      <w:r>
        <w:t>Para especificar y conocer más a fondo los requerimientos necesarios para llevar a cabo el desarrollo de este producto, realizamos una encuesta para los monitores de los Indio Bus, ya que son los principales involucrados con el sistema existente y lo serían con el mejorado, pero la información que necesitamos de cada uno es distinta.</w:t>
      </w:r>
    </w:p>
    <w:p w14:paraId="33D59848" w14:textId="77777777" w:rsidR="00086EE6" w:rsidRDefault="00086EE6" w:rsidP="00086EE6">
      <w:pPr>
        <w:pStyle w:val="ListParagraph"/>
        <w:numPr>
          <w:ilvl w:val="0"/>
          <w:numId w:val="2"/>
        </w:numPr>
      </w:pPr>
      <w:r>
        <w:t>Edad.</w:t>
      </w:r>
    </w:p>
    <w:p w14:paraId="243FC837" w14:textId="77777777" w:rsidR="00086EE6" w:rsidRDefault="00086EE6" w:rsidP="00086EE6">
      <w:pPr>
        <w:pStyle w:val="ListParagraph"/>
        <w:numPr>
          <w:ilvl w:val="0"/>
          <w:numId w:val="2"/>
        </w:numPr>
      </w:pPr>
      <w:r>
        <w:t>¿Ha pensado alguna vez que el sistema de registro del Indio Bus es poco efectivo?</w:t>
      </w:r>
    </w:p>
    <w:p w14:paraId="3DF0B973" w14:textId="77777777" w:rsidR="00086EE6" w:rsidRDefault="00086EE6" w:rsidP="00086EE6">
      <w:pPr>
        <w:pStyle w:val="ListParagraph"/>
        <w:numPr>
          <w:ilvl w:val="0"/>
          <w:numId w:val="2"/>
        </w:numPr>
      </w:pPr>
      <w:r>
        <w:t>Si dependiera de usted tomar la decisión, ¿qué cambios le haría al sistema existente?</w:t>
      </w:r>
    </w:p>
    <w:p w14:paraId="570757F4" w14:textId="77777777" w:rsidR="00086EE6" w:rsidRDefault="00086EE6" w:rsidP="00086EE6">
      <w:pPr>
        <w:pStyle w:val="ListParagraph"/>
        <w:numPr>
          <w:ilvl w:val="0"/>
          <w:numId w:val="2"/>
        </w:numPr>
      </w:pPr>
      <w:r>
        <w:t>¿Considera la tarea de registrar a cada uno de los alumnos, redundante e innecesaria?</w:t>
      </w:r>
    </w:p>
    <w:p w14:paraId="4FC60A0D" w14:textId="77777777" w:rsidR="00086EE6" w:rsidRDefault="00086EE6" w:rsidP="00086EE6">
      <w:pPr>
        <w:pStyle w:val="ListParagraph"/>
        <w:numPr>
          <w:ilvl w:val="0"/>
          <w:numId w:val="2"/>
        </w:numPr>
      </w:pPr>
      <w:r>
        <w:t>Dado lo tediosa que puede ser su tarea de registrar a los usuarios del Indio Bus, ¿la ha evadido alguna vez?</w:t>
      </w:r>
    </w:p>
    <w:p w14:paraId="7B7C6977" w14:textId="77777777" w:rsidR="00086EE6" w:rsidRDefault="00086EE6" w:rsidP="00086EE6">
      <w:pPr>
        <w:pStyle w:val="ListParagraph"/>
        <w:numPr>
          <w:ilvl w:val="0"/>
          <w:numId w:val="2"/>
        </w:numPr>
      </w:pPr>
      <w:r>
        <w:t>¿Cree que el sistema es fácil de corromper, infringir o simplemente evadir?</w:t>
      </w:r>
    </w:p>
    <w:p w14:paraId="6EE6E4C7" w14:textId="77777777" w:rsidR="00086EE6" w:rsidRDefault="00086EE6" w:rsidP="00086EE6">
      <w:pPr>
        <w:pStyle w:val="ListParagraph"/>
        <w:numPr>
          <w:ilvl w:val="0"/>
          <w:numId w:val="2"/>
        </w:numPr>
      </w:pPr>
      <w:r>
        <w:t>¿Opina que las nuevas tecnologías, tales como los teléfonos inteligentes, tablets o computadoras portátiles, son un recurso capaz de resolver problemas comunes de la vida diaria?</w:t>
      </w:r>
    </w:p>
    <w:p w14:paraId="2AE38B86" w14:textId="77777777" w:rsidR="00086EE6" w:rsidRDefault="00086EE6" w:rsidP="00086EE6">
      <w:pPr>
        <w:pStyle w:val="ListParagraph"/>
        <w:numPr>
          <w:ilvl w:val="0"/>
          <w:numId w:val="2"/>
        </w:numPr>
      </w:pPr>
      <w:r>
        <w:t>¿Está usted familiarizado con el uso de esta tecnología?</w:t>
      </w:r>
    </w:p>
    <w:p w14:paraId="766C5670" w14:textId="77777777" w:rsidR="00086EE6" w:rsidRDefault="00086EE6" w:rsidP="00086EE6">
      <w:pPr>
        <w:pStyle w:val="ListParagraph"/>
        <w:numPr>
          <w:ilvl w:val="0"/>
          <w:numId w:val="2"/>
        </w:numPr>
      </w:pPr>
      <w:r>
        <w:t>¿Cuenta usted con un teléfono inteligente?</w:t>
      </w:r>
    </w:p>
    <w:p w14:paraId="353D00D2" w14:textId="77777777" w:rsidR="00086EE6" w:rsidRDefault="00086EE6" w:rsidP="00086EE6">
      <w:pPr>
        <w:pStyle w:val="ListParagraph"/>
        <w:numPr>
          <w:ilvl w:val="0"/>
          <w:numId w:val="2"/>
        </w:numPr>
      </w:pPr>
      <w:r>
        <w:t>¿Considera factible utilizar este tipo de tecnología en el sistema del Indio Bus? ¿Por qué?</w:t>
      </w:r>
    </w:p>
    <w:p w14:paraId="00555521" w14:textId="77777777" w:rsidR="00086EE6" w:rsidRDefault="00086EE6" w:rsidP="00086EE6">
      <w:pPr>
        <w:pStyle w:val="ListParagraph"/>
        <w:numPr>
          <w:ilvl w:val="0"/>
          <w:numId w:val="2"/>
        </w:numPr>
      </w:pPr>
      <w:r>
        <w:t xml:space="preserve">¿Considera conveniente esta idea en el sentido de que haría el registro de usuarios más sencillo o cree que haría la tarea más complicada? </w:t>
      </w:r>
    </w:p>
    <w:p w14:paraId="64AF887C" w14:textId="77777777" w:rsidR="00086EE6" w:rsidRPr="00DB5EFF" w:rsidRDefault="00086EE6" w:rsidP="00086EE6">
      <w:pPr>
        <w:pStyle w:val="ListParagraph"/>
        <w:numPr>
          <w:ilvl w:val="0"/>
          <w:numId w:val="2"/>
        </w:numPr>
      </w:pPr>
      <w:r>
        <w:t>¿Utilizaría usted el sistema mejorado, considerando que también es más seguro para alumnos y choferes?</w:t>
      </w:r>
    </w:p>
    <w:p w14:paraId="3D13F16A" w14:textId="77777777" w:rsidR="00086EE6" w:rsidRDefault="00086EE6">
      <w:pPr>
        <w:spacing w:line="259" w:lineRule="auto"/>
        <w:jc w:val="left"/>
        <w:rPr>
          <w:rFonts w:eastAsiaTheme="majorEastAsia" w:cstheme="majorBidi"/>
          <w:b/>
          <w:sz w:val="32"/>
          <w:szCs w:val="32"/>
        </w:rPr>
      </w:pPr>
      <w:r>
        <w:br w:type="page"/>
      </w:r>
    </w:p>
    <w:p w14:paraId="412134BE" w14:textId="77777777" w:rsidR="00C444E6" w:rsidRDefault="00C444E6" w:rsidP="00C444E6">
      <w:pPr>
        <w:pStyle w:val="Heading1"/>
      </w:pPr>
      <w:bookmarkStart w:id="4" w:name="_Toc482791039"/>
      <w:r>
        <w:lastRenderedPageBreak/>
        <w:t>Resultados de la aplicación</w:t>
      </w:r>
      <w:bookmarkEnd w:id="4"/>
    </w:p>
    <w:p w14:paraId="31F13092" w14:textId="77777777" w:rsidR="006B1813" w:rsidRDefault="00C444E6" w:rsidP="006B1813">
      <w:pPr>
        <w:pStyle w:val="Salutation"/>
      </w:pPr>
      <w:r>
        <w:t>Para obtener los requisitos de la aplicación móvil que ayudará al chofer o monitor del indio</w:t>
      </w:r>
      <w:r w:rsidR="0008723A">
        <w:t xml:space="preserve"> </w:t>
      </w:r>
      <w:r>
        <w:t>bus a realizar un registro de los usuarios más simple y seguro, se realizó una encuesta para conocer las opiniones de los mismos.</w:t>
      </w:r>
      <w:r w:rsidRPr="0026798E">
        <w:t xml:space="preserve"> </w:t>
      </w:r>
      <w:r>
        <w:t xml:space="preserve">La encuesta era completamente anónima y esto se aclaró en repetidas ocasiones a los encuestados. </w:t>
      </w:r>
    </w:p>
    <w:p w14:paraId="0CE118D3" w14:textId="77777777" w:rsidR="00C444E6" w:rsidRDefault="00C444E6" w:rsidP="00C444E6">
      <w:pPr>
        <w:pStyle w:val="Salutation"/>
      </w:pPr>
      <w:r>
        <w:t>Los resultados fueron los siguientes</w:t>
      </w:r>
      <w:r w:rsidR="006B1813">
        <w:t>:</w:t>
      </w:r>
    </w:p>
    <w:p w14:paraId="32820A94" w14:textId="77777777" w:rsidR="00C444E6" w:rsidRDefault="00C444E6" w:rsidP="00C444E6">
      <w:pPr>
        <w:pStyle w:val="BodyTextFirstIndent"/>
      </w:pPr>
      <w:r>
        <w:t>Primeramente se quiso conocer la edad, más que nada para distinguir a los choferes de los monitores, ya que suelen ser de mayor edad. Se encuestaron tanto choferes como monitores, pues aunque el plan original era encuestar solamente a los choferes, el número de monitores aumentó y, como un punto a nuestro favor, ellos se sentían más cómodos con el sistema que planeamos. Sin embargo, tomaremos los resultados como absolutos y no distinguiremos choferes de monitores</w:t>
      </w:r>
    </w:p>
    <w:p w14:paraId="41DCA4E2" w14:textId="77777777" w:rsidR="00C444E6" w:rsidRDefault="00C444E6" w:rsidP="00C444E6">
      <w:pPr>
        <w:pStyle w:val="BodyTextFirstIndent"/>
      </w:pPr>
      <w:r>
        <w:t xml:space="preserve">De los encuestados, el 60% pensó que el registro del </w:t>
      </w:r>
      <w:r w:rsidR="0008723A">
        <w:t>Indio Bus</w:t>
      </w:r>
      <w:r>
        <w:t xml:space="preserve"> es poco efectivo.</w:t>
      </w:r>
    </w:p>
    <w:p w14:paraId="48AE5921" w14:textId="77777777" w:rsidR="00C444E6" w:rsidRDefault="00C444E6" w:rsidP="00C444E6">
      <w:pPr>
        <w:pStyle w:val="BodyTextFirstIndent"/>
      </w:pPr>
      <w:r>
        <w:t>La tercera pregunta era abierta; preguntamos qué cambios harían al sistema existente. Las respuestas fueron, aunque variadas, casi todas (80%) enfocadas a simplemente hacer buen uso del sistema ya existente. Una causa de esto puede estar en la siguiente pregunta, a la que quienes tenían esta opinión consideraron que la tarea de registrar a los alumnos es redundante e innecesaria.</w:t>
      </w:r>
    </w:p>
    <w:p w14:paraId="639E1776" w14:textId="77777777" w:rsidR="00C444E6" w:rsidRDefault="00C444E6" w:rsidP="00C444E6">
      <w:pPr>
        <w:pStyle w:val="BodyTextFirstIndent"/>
      </w:pPr>
      <w:r>
        <w:t>Al menos la mitad de los encuestados afirmaron haber evadido la tarea de registrar a los alumnos en más de una ocasión sólo porque no lo creían necesario, y todos los encuestados creen que el sistema es fácil de corromper, infringir o simplemente evadir. De la misma manera, el 100% de los encuestados opinan que las nuevas tecnologías pueden resolver problemas comunes de la vida diaria. Es aquí donde comienzan las preguntas sobre nuestra aplicación, que fue explicada antes de hacer cualquier pregunta.</w:t>
      </w:r>
    </w:p>
    <w:p w14:paraId="42F6E6DA" w14:textId="77777777" w:rsidR="00674F88" w:rsidRDefault="00C444E6" w:rsidP="00C444E6">
      <w:pPr>
        <w:pStyle w:val="BodyTextFirstIndent"/>
      </w:pPr>
      <w:r>
        <w:t xml:space="preserve">El 85% de los encuestados están familiarizados con estas tecnologías, y el 95% cuenta con un teléfono inteligente funcional, mismos que consideran factible usar este tipo de tecnología en el sistema del </w:t>
      </w:r>
      <w:r w:rsidR="0008723A">
        <w:t>Indio Bus</w:t>
      </w:r>
      <w:r>
        <w:t>. Solamente el 20% consideró que esta aplicación haría el sistema más complicado, pero el 100% opinó que utilizaría el sistema mejorado al considerar que es más seguro para alumnos y choferes.</w:t>
      </w:r>
    </w:p>
    <w:p w14:paraId="150322FF" w14:textId="77777777" w:rsidR="00674F88" w:rsidRDefault="00674F88">
      <w:pPr>
        <w:spacing w:line="259" w:lineRule="auto"/>
        <w:jc w:val="left"/>
      </w:pPr>
      <w:r>
        <w:lastRenderedPageBreak/>
        <w:br w:type="page"/>
      </w:r>
    </w:p>
    <w:p w14:paraId="34625665" w14:textId="77777777" w:rsidR="00C444E6" w:rsidRDefault="00674F88" w:rsidP="00674F88">
      <w:pPr>
        <w:pStyle w:val="Heading1"/>
      </w:pPr>
      <w:bookmarkStart w:id="5" w:name="_Toc482791040"/>
      <w:r>
        <w:lastRenderedPageBreak/>
        <w:t>Herramienta CASE utilizada</w:t>
      </w:r>
      <w:bookmarkEnd w:id="5"/>
    </w:p>
    <w:p w14:paraId="3B993EA7" w14:textId="77777777" w:rsidR="00674F88" w:rsidRDefault="00674F88" w:rsidP="00674F88">
      <w:r>
        <w:t>La herramienta CASE que se utilizó en este proyecto fue Microsoft Visio.</w:t>
      </w:r>
    </w:p>
    <w:p w14:paraId="01055DF8" w14:textId="77777777" w:rsidR="00674F88" w:rsidRDefault="00674F88" w:rsidP="00674F88">
      <w:r>
        <w:tab/>
      </w:r>
      <w:r w:rsidR="00D9721D">
        <w:t>Microsoft Visio es una aplicación de diagramas y vectores gráficos parte de la familia de Microsoft Office. Según las opiniones no hay mejor aplicación para hacer diagramas que Visio; hace desde diagramas de flujo hasta planes de piso. Ofrece una gran variedad de figuras, objetos y herramientas para trabajar, además de la posibilidad de exportarlas. Visio puede transformar ideas y proyectos complejos en diagramas simples y visualmente atractivos.</w:t>
      </w:r>
    </w:p>
    <w:p w14:paraId="45F2A9A4" w14:textId="77777777" w:rsidR="00D9721D" w:rsidRPr="00674F88" w:rsidRDefault="00D9721D" w:rsidP="00674F88">
      <w:r>
        <w:tab/>
        <w:t>La principal clientela de esta aplicación son empresas en nivel corporativo; puede que no sea lógico considerar esta aplicación para un proyecto relativamente pequeño como el nuestro, pero la Universidad nos ofrece una licencia gratuita a los estudiantes que dura cinco años; más que suficiente</w:t>
      </w:r>
      <w:r w:rsidR="00EA7DCC">
        <w:t xml:space="preserve"> para terminar el proyecto e incluso hacerle revisiones más adelante</w:t>
      </w:r>
      <w:r>
        <w:t xml:space="preserve">. </w:t>
      </w:r>
    </w:p>
    <w:p w14:paraId="0962DB6A" w14:textId="77777777" w:rsidR="00D07BC7" w:rsidRDefault="00D07BC7" w:rsidP="00D07BC7">
      <w:pPr>
        <w:rPr>
          <w:rFonts w:eastAsiaTheme="majorEastAsia" w:cstheme="majorBidi"/>
          <w:b/>
          <w:sz w:val="32"/>
          <w:szCs w:val="32"/>
        </w:rPr>
      </w:pPr>
      <w:r>
        <w:tab/>
        <w:t>En los casos de uso específico también utilizamos ArgoUML, que es de software libre y por lo tanto no tiene costo alguno; ésa hubiera sido la opción si no tuviéramos Visio a nuestra disposición de la manera en la que lo tuvimos.</w:t>
      </w:r>
      <w:r>
        <w:br w:type="page"/>
      </w:r>
    </w:p>
    <w:p w14:paraId="3088207D" w14:textId="77777777" w:rsidR="00C444E6" w:rsidRDefault="00C444E6" w:rsidP="00C444E6">
      <w:pPr>
        <w:pStyle w:val="Heading1"/>
      </w:pPr>
      <w:bookmarkStart w:id="6" w:name="_Toc482791041"/>
      <w:r>
        <w:lastRenderedPageBreak/>
        <w:t>Caso de uso general</w:t>
      </w:r>
      <w:bookmarkEnd w:id="6"/>
    </w:p>
    <w:p w14:paraId="715330FA" w14:textId="77777777" w:rsidR="00C444E6" w:rsidRDefault="00C444E6" w:rsidP="00C444E6">
      <w:pPr>
        <w:jc w:val="center"/>
      </w:pPr>
      <w:r w:rsidRPr="009D3FBD">
        <w:rPr>
          <w:b/>
          <w:noProof/>
          <w:lang w:val="en-US"/>
        </w:rPr>
        <w:drawing>
          <wp:inline distT="0" distB="0" distL="0" distR="0" wp14:anchorId="38B5B9A0" wp14:editId="2E9F116F">
            <wp:extent cx="4696388" cy="3370580"/>
            <wp:effectExtent l="0" t="0" r="9525" b="12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so de uso proyecto.png"/>
                    <pic:cNvPicPr/>
                  </pic:nvPicPr>
                  <pic:blipFill>
                    <a:blip r:embed="rId10">
                      <a:extLst>
                        <a:ext uri="{28A0092B-C50C-407E-A947-70E740481C1C}">
                          <a14:useLocalDpi xmlns:a14="http://schemas.microsoft.com/office/drawing/2010/main" val="0"/>
                        </a:ext>
                      </a:extLst>
                    </a:blip>
                    <a:stretch>
                      <a:fillRect/>
                    </a:stretch>
                  </pic:blipFill>
                  <pic:spPr>
                    <a:xfrm>
                      <a:off x="0" y="0"/>
                      <a:ext cx="4698141" cy="3371838"/>
                    </a:xfrm>
                    <a:prstGeom prst="rect">
                      <a:avLst/>
                    </a:prstGeom>
                  </pic:spPr>
                </pic:pic>
              </a:graphicData>
            </a:graphic>
          </wp:inline>
        </w:drawing>
      </w:r>
    </w:p>
    <w:p w14:paraId="1F8AD14C" w14:textId="77777777" w:rsidR="00C444E6" w:rsidRPr="00C444E6" w:rsidRDefault="00C444E6" w:rsidP="00C444E6">
      <w:pPr>
        <w:jc w:val="center"/>
      </w:pPr>
      <w:r>
        <w:rPr>
          <w:noProof/>
          <w:lang w:val="en-US"/>
        </w:rPr>
        <w:drawing>
          <wp:inline distT="0" distB="0" distL="0" distR="0" wp14:anchorId="276C8ECA" wp14:editId="0AAEAF75">
            <wp:extent cx="5219700" cy="3839845"/>
            <wp:effectExtent l="0" t="0" r="0" b="8255"/>
            <wp:docPr id="2" name="Imagen 2" descr="https://scontent.felp1-1.fna.fbcdn.net/v/t34.0-12/17820726_1780478508632702_558566932_n.png?oh=0093cea5f049dfdbcb4a3f5e735986e3&amp;oe=58E9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elp1-1.fna.fbcdn.net/v/t34.0-12/17820726_1780478508632702_558566932_n.png?oh=0093cea5f049dfdbcb4a3f5e735986e3&amp;oe=58E94004"/>
                    <pic:cNvPicPr>
                      <a:picLocks noChangeAspect="1" noChangeArrowheads="1"/>
                    </pic:cNvPicPr>
                  </pic:nvPicPr>
                  <pic:blipFill rotWithShape="1">
                    <a:blip r:embed="rId11">
                      <a:extLst>
                        <a:ext uri="{28A0092B-C50C-407E-A947-70E740481C1C}">
                          <a14:useLocalDpi xmlns:a14="http://schemas.microsoft.com/office/drawing/2010/main" val="0"/>
                        </a:ext>
                      </a:extLst>
                    </a:blip>
                    <a:srcRect l="-1" r="6993"/>
                    <a:stretch/>
                  </pic:blipFill>
                  <pic:spPr bwMode="auto">
                    <a:xfrm>
                      <a:off x="0" y="0"/>
                      <a:ext cx="5219700" cy="3839845"/>
                    </a:xfrm>
                    <a:prstGeom prst="rect">
                      <a:avLst/>
                    </a:prstGeom>
                    <a:noFill/>
                    <a:ln>
                      <a:noFill/>
                    </a:ln>
                    <a:extLst>
                      <a:ext uri="{53640926-AAD7-44d8-BBD7-CCE9431645EC}">
                        <a14:shadowObscured xmlns:a14="http://schemas.microsoft.com/office/drawing/2010/main"/>
                      </a:ext>
                    </a:extLst>
                  </pic:spPr>
                </pic:pic>
              </a:graphicData>
            </a:graphic>
          </wp:inline>
        </w:drawing>
      </w:r>
    </w:p>
    <w:p w14:paraId="2B8C086F" w14:textId="77777777" w:rsidR="006B1813" w:rsidRDefault="006B1813">
      <w:pPr>
        <w:spacing w:line="259" w:lineRule="auto"/>
        <w:jc w:val="left"/>
      </w:pPr>
      <w:r>
        <w:br w:type="page"/>
      </w:r>
    </w:p>
    <w:p w14:paraId="362C4A2A" w14:textId="77777777" w:rsidR="006B1813" w:rsidRDefault="006B1813" w:rsidP="006B1813">
      <w:pPr>
        <w:pStyle w:val="Heading1"/>
      </w:pPr>
      <w:bookmarkStart w:id="7" w:name="_Toc482791042"/>
      <w:r>
        <w:lastRenderedPageBreak/>
        <w:t>Caso de uso específico</w:t>
      </w:r>
      <w:bookmarkEnd w:id="7"/>
    </w:p>
    <w:p w14:paraId="5C25FDCE" w14:textId="77777777" w:rsidR="00EC1097" w:rsidRDefault="00EC1097" w:rsidP="00EC1097">
      <w:pPr>
        <w:rPr>
          <w:b/>
          <w:i/>
          <w:sz w:val="22"/>
        </w:rPr>
      </w:pPr>
      <w:r>
        <w:rPr>
          <w:b/>
          <w:i/>
        </w:rPr>
        <w:t>Alumnos:</w:t>
      </w:r>
    </w:p>
    <w:p w14:paraId="3886ABCB" w14:textId="77777777" w:rsidR="00EC1097" w:rsidRDefault="0008723A" w:rsidP="00EC1097">
      <w:r>
        <w:t>Indio Bus</w:t>
      </w:r>
    </w:p>
    <w:p w14:paraId="21794A10" w14:textId="77777777" w:rsidR="00EC1097" w:rsidRDefault="00EC1097" w:rsidP="00EC1097">
      <w:r>
        <w:rPr>
          <w:noProof/>
          <w:lang w:val="en-US"/>
        </w:rPr>
        <w:drawing>
          <wp:inline distT="0" distB="0" distL="0" distR="0" wp14:anchorId="6A8DC756" wp14:editId="5C25120C">
            <wp:extent cx="5372100" cy="2619375"/>
            <wp:effectExtent l="0" t="0" r="0" b="9525"/>
            <wp:docPr id="14" name="Imagen 14" descr="Indi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dioBu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72100" cy="2619375"/>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343C7AC0"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51B0DF2" w14:textId="77777777" w:rsidR="00031558" w:rsidRDefault="00031558" w:rsidP="004047EF">
            <w:r>
              <w:t>Caso de uso</w:t>
            </w:r>
          </w:p>
        </w:tc>
        <w:tc>
          <w:tcPr>
            <w:tcW w:w="6565" w:type="dxa"/>
          </w:tcPr>
          <w:p w14:paraId="39F2D75A"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Indio Bus</w:t>
            </w:r>
          </w:p>
        </w:tc>
      </w:tr>
      <w:tr w:rsidR="00031558" w14:paraId="29A40438"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F3DF68A" w14:textId="77777777" w:rsidR="00031558" w:rsidRDefault="00031558" w:rsidP="004047EF">
            <w:r>
              <w:t>Actores</w:t>
            </w:r>
          </w:p>
        </w:tc>
        <w:tc>
          <w:tcPr>
            <w:tcW w:w="6565" w:type="dxa"/>
          </w:tcPr>
          <w:p w14:paraId="5727B6FE"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14:paraId="2D1EC1A0"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4298EF" w14:textId="77777777" w:rsidR="00031558" w:rsidRDefault="00031558" w:rsidP="004047EF">
            <w:r>
              <w:t>Propósito</w:t>
            </w:r>
          </w:p>
        </w:tc>
        <w:tc>
          <w:tcPr>
            <w:tcW w:w="6565" w:type="dxa"/>
          </w:tcPr>
          <w:p w14:paraId="59F1D254"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ransporte para el alumno</w:t>
            </w:r>
          </w:p>
        </w:tc>
      </w:tr>
      <w:tr w:rsidR="00031558" w14:paraId="56495B0B"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FF6DA30" w14:textId="77777777" w:rsidR="00031558" w:rsidRDefault="00031558" w:rsidP="004047EF">
            <w:r>
              <w:t>Resumen/Funcion</w:t>
            </w:r>
          </w:p>
        </w:tc>
        <w:tc>
          <w:tcPr>
            <w:tcW w:w="6565" w:type="dxa"/>
          </w:tcPr>
          <w:p w14:paraId="0C1D2CB9"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Vehiculó en el cual se utilizara para transportar tanto alumnos como maestros de la universidad</w:t>
            </w:r>
          </w:p>
        </w:tc>
      </w:tr>
      <w:tr w:rsidR="00031558" w14:paraId="0360FA1E"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736AAC8" w14:textId="77777777" w:rsidR="00031558" w:rsidRDefault="00031558" w:rsidP="004047EF">
            <w:r>
              <w:t>Precondiciones</w:t>
            </w:r>
          </w:p>
        </w:tc>
        <w:tc>
          <w:tcPr>
            <w:tcW w:w="6565" w:type="dxa"/>
          </w:tcPr>
          <w:p w14:paraId="6742A92C"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w:t>
            </w:r>
          </w:p>
        </w:tc>
      </w:tr>
      <w:tr w:rsidR="00031558" w14:paraId="6654E347"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3A68116A" w14:textId="77777777" w:rsidR="00031558" w:rsidRDefault="00031558" w:rsidP="004047EF">
            <w:r>
              <w:t>Flujo normal</w:t>
            </w:r>
          </w:p>
        </w:tc>
        <w:tc>
          <w:tcPr>
            <w:tcW w:w="6565" w:type="dxa"/>
          </w:tcPr>
          <w:p w14:paraId="4570D20B"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ntra su correo institucional y contraseña.</w:t>
            </w:r>
          </w:p>
          <w:p w14:paraId="1436D53A"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de iniciar sesión, lo que manda la información a autentificar.</w:t>
            </w:r>
          </w:p>
          <w:p w14:paraId="169ED4C2"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la aplicación y sacar su codigo.</w:t>
            </w:r>
          </w:p>
        </w:tc>
      </w:tr>
      <w:tr w:rsidR="00031558" w14:paraId="21AAB5A0"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19FFB99" w14:textId="77777777" w:rsidR="00031558" w:rsidRDefault="00031558" w:rsidP="004047EF">
            <w:r>
              <w:t>Excepciones</w:t>
            </w:r>
          </w:p>
        </w:tc>
        <w:tc>
          <w:tcPr>
            <w:tcW w:w="6565" w:type="dxa"/>
          </w:tcPr>
          <w:p w14:paraId="5184107F"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introducidas anteriormente, autentificamos automáticamente.</w:t>
            </w:r>
          </w:p>
          <w:p w14:paraId="5279B1E6"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3.1) Si el alumno falla, aparecerá de nuevo  la pantalla de inicio de sesión. Mostrando al usuario que probablemente se equivocó metiendo sus datos, o que no tiene conexión de internet.</w:t>
            </w:r>
          </w:p>
        </w:tc>
      </w:tr>
    </w:tbl>
    <w:p w14:paraId="2D067246" w14:textId="77777777" w:rsidR="00031558" w:rsidRDefault="00031558" w:rsidP="00EC1097"/>
    <w:p w14:paraId="6B5AB547" w14:textId="77777777" w:rsidR="00EC1097" w:rsidRDefault="00EC1097" w:rsidP="00EC1097">
      <w:r>
        <w:t>Código QR</w:t>
      </w:r>
    </w:p>
    <w:p w14:paraId="11E95A6F" w14:textId="77777777" w:rsidR="00EC1097" w:rsidRDefault="00EC1097" w:rsidP="00EC1097">
      <w:r>
        <w:rPr>
          <w:noProof/>
          <w:lang w:val="en-US"/>
        </w:rPr>
        <w:drawing>
          <wp:inline distT="0" distB="0" distL="0" distR="0" wp14:anchorId="15322E1A" wp14:editId="411F69D2">
            <wp:extent cx="5305425" cy="2619375"/>
            <wp:effectExtent l="0" t="0" r="9525" b="9525"/>
            <wp:docPr id="13" name="Imagen 13" descr="CódigoQ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ódigoQ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05425" cy="2619375"/>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445513C6"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03F0EB2" w14:textId="77777777" w:rsidR="00031558" w:rsidRDefault="00031558" w:rsidP="004047EF">
            <w:r>
              <w:t>Caso de uso</w:t>
            </w:r>
          </w:p>
        </w:tc>
        <w:tc>
          <w:tcPr>
            <w:tcW w:w="6565" w:type="dxa"/>
          </w:tcPr>
          <w:p w14:paraId="4E23893F"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Codigos QR</w:t>
            </w:r>
          </w:p>
        </w:tc>
      </w:tr>
      <w:tr w:rsidR="00031558" w14:paraId="0086C530"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EE45D43" w14:textId="77777777" w:rsidR="00031558" w:rsidRDefault="00031558" w:rsidP="004047EF">
            <w:r>
              <w:t>Actores</w:t>
            </w:r>
          </w:p>
        </w:tc>
        <w:tc>
          <w:tcPr>
            <w:tcW w:w="6565" w:type="dxa"/>
          </w:tcPr>
          <w:p w14:paraId="69DA8E02"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14:paraId="4EEB4537"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D47697A" w14:textId="77777777" w:rsidR="00031558" w:rsidRDefault="00031558" w:rsidP="004047EF">
            <w:r>
              <w:t>Propósito</w:t>
            </w:r>
          </w:p>
        </w:tc>
        <w:tc>
          <w:tcPr>
            <w:tcW w:w="6565" w:type="dxa"/>
          </w:tcPr>
          <w:p w14:paraId="47A63926"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Permitir entrada para el alumno</w:t>
            </w:r>
          </w:p>
        </w:tc>
      </w:tr>
      <w:tr w:rsidR="00031558" w14:paraId="78748330"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32CB23BA" w14:textId="77777777" w:rsidR="00031558" w:rsidRDefault="00031558" w:rsidP="004047EF">
            <w:r>
              <w:t>Resumen/Funcion</w:t>
            </w:r>
          </w:p>
        </w:tc>
        <w:tc>
          <w:tcPr>
            <w:tcW w:w="6565" w:type="dxa"/>
          </w:tcPr>
          <w:p w14:paraId="36265AC2"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Mostrar código al escáner especial para permitir la entrada al indiobus</w:t>
            </w:r>
          </w:p>
        </w:tc>
      </w:tr>
      <w:tr w:rsidR="00031558" w14:paraId="6AFD31C7"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8D9C9EA" w14:textId="77777777" w:rsidR="00031558" w:rsidRDefault="00031558" w:rsidP="004047EF">
            <w:r>
              <w:t>Precondiciones</w:t>
            </w:r>
          </w:p>
        </w:tc>
        <w:tc>
          <w:tcPr>
            <w:tcW w:w="6565" w:type="dxa"/>
          </w:tcPr>
          <w:p w14:paraId="4623EB0D"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 tener Teléfono.</w:t>
            </w:r>
          </w:p>
        </w:tc>
      </w:tr>
      <w:tr w:rsidR="00031558" w14:paraId="7E0F0AD3"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E6B9A41" w14:textId="77777777" w:rsidR="00031558" w:rsidRDefault="00031558" w:rsidP="004047EF">
            <w:r>
              <w:t>Flujo normal</w:t>
            </w:r>
          </w:p>
        </w:tc>
        <w:tc>
          <w:tcPr>
            <w:tcW w:w="6565" w:type="dxa"/>
          </w:tcPr>
          <w:p w14:paraId="510965F0"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ste adentro de la aplicación.</w:t>
            </w:r>
          </w:p>
          <w:p w14:paraId="7098761C"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códigos para obtener el suyo.</w:t>
            </w:r>
          </w:p>
          <w:p w14:paraId="23F80CC8"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indio bus.</w:t>
            </w:r>
          </w:p>
        </w:tc>
      </w:tr>
      <w:tr w:rsidR="00031558" w14:paraId="274ABD86"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21F4D5F" w14:textId="77777777" w:rsidR="00031558" w:rsidRDefault="00031558" w:rsidP="004047EF">
            <w:r>
              <w:t>Excepciones</w:t>
            </w:r>
          </w:p>
        </w:tc>
        <w:tc>
          <w:tcPr>
            <w:tcW w:w="6565" w:type="dxa"/>
          </w:tcPr>
          <w:p w14:paraId="25E7EDC9"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obtenidos anterior mente ya podrá pasar a escanear.</w:t>
            </w:r>
          </w:p>
          <w:p w14:paraId="4D99FB4E"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14:paraId="79557D84" w14:textId="77777777" w:rsidR="00EC1097" w:rsidRDefault="00EC1097">
      <w:pPr>
        <w:spacing w:line="259" w:lineRule="auto"/>
        <w:jc w:val="left"/>
      </w:pPr>
      <w:r>
        <w:br w:type="page"/>
      </w:r>
    </w:p>
    <w:p w14:paraId="5FBD27DD" w14:textId="77777777" w:rsidR="00EC1097" w:rsidRDefault="00EC1097" w:rsidP="00EC1097">
      <w:r>
        <w:lastRenderedPageBreak/>
        <w:t>Trámite de credencial</w:t>
      </w:r>
    </w:p>
    <w:p w14:paraId="76AF2D50" w14:textId="77777777" w:rsidR="00EC1097" w:rsidRDefault="00EC1097" w:rsidP="00EC1097">
      <w:r>
        <w:rPr>
          <w:noProof/>
          <w:lang w:val="en-US"/>
        </w:rPr>
        <w:drawing>
          <wp:inline distT="0" distB="0" distL="0" distR="0" wp14:anchorId="6D2B76FA" wp14:editId="37803EEB">
            <wp:extent cx="5086350" cy="2483819"/>
            <wp:effectExtent l="0" t="0" r="0" b="0"/>
            <wp:docPr id="12" name="Imagen 12" descr="Trámite de cred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ámite de credencia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9461" cy="2485338"/>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2EFA468B"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96A42B6" w14:textId="77777777" w:rsidR="00031558" w:rsidRDefault="00031558" w:rsidP="004047EF">
            <w:r>
              <w:t>Caso de uso</w:t>
            </w:r>
          </w:p>
        </w:tc>
        <w:tc>
          <w:tcPr>
            <w:tcW w:w="6565" w:type="dxa"/>
          </w:tcPr>
          <w:p w14:paraId="3C8E0248"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ramite de credencial</w:t>
            </w:r>
          </w:p>
        </w:tc>
      </w:tr>
      <w:tr w:rsidR="00031558" w14:paraId="3F5F3A1D"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527119C9" w14:textId="77777777" w:rsidR="00031558" w:rsidRDefault="00031558" w:rsidP="004047EF">
            <w:r>
              <w:t>Actores</w:t>
            </w:r>
          </w:p>
        </w:tc>
        <w:tc>
          <w:tcPr>
            <w:tcW w:w="6565" w:type="dxa"/>
          </w:tcPr>
          <w:p w14:paraId="57F7254F"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Alumnos</w:t>
            </w:r>
          </w:p>
        </w:tc>
      </w:tr>
      <w:tr w:rsidR="00031558" w14:paraId="3BC175CE"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3455263" w14:textId="77777777" w:rsidR="00031558" w:rsidRDefault="00031558" w:rsidP="004047EF">
            <w:r>
              <w:t>Propósito</w:t>
            </w:r>
          </w:p>
        </w:tc>
        <w:tc>
          <w:tcPr>
            <w:tcW w:w="6565" w:type="dxa"/>
          </w:tcPr>
          <w:p w14:paraId="5576705D"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Conseguir código QR</w:t>
            </w:r>
          </w:p>
        </w:tc>
      </w:tr>
      <w:tr w:rsidR="00031558" w14:paraId="3EA5A162"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7D12765" w14:textId="77777777" w:rsidR="00031558" w:rsidRDefault="00031558" w:rsidP="004047EF">
            <w:r>
              <w:t>Resumen/Funcion</w:t>
            </w:r>
          </w:p>
        </w:tc>
        <w:tc>
          <w:tcPr>
            <w:tcW w:w="6565" w:type="dxa"/>
          </w:tcPr>
          <w:p w14:paraId="7DE11312"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Adquirir la credencial especial, que a su vez contiene QR código necesario para utilizar el indio bus</w:t>
            </w:r>
          </w:p>
        </w:tc>
      </w:tr>
      <w:tr w:rsidR="00031558" w14:paraId="4DCE0AE2"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2D1293" w14:textId="77777777" w:rsidR="00031558" w:rsidRDefault="00031558" w:rsidP="004047EF">
            <w:r>
              <w:t>Precondiciones</w:t>
            </w:r>
          </w:p>
        </w:tc>
        <w:tc>
          <w:tcPr>
            <w:tcW w:w="6565" w:type="dxa"/>
          </w:tcPr>
          <w:p w14:paraId="232E99C6"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ener una matrícula.</w:t>
            </w:r>
          </w:p>
        </w:tc>
      </w:tr>
      <w:tr w:rsidR="00031558" w14:paraId="71506B1B"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748464A7" w14:textId="77777777" w:rsidR="00031558" w:rsidRDefault="00031558" w:rsidP="004047EF">
            <w:r>
              <w:t>Flujo normal</w:t>
            </w:r>
          </w:p>
        </w:tc>
        <w:tc>
          <w:tcPr>
            <w:tcW w:w="6565" w:type="dxa"/>
          </w:tcPr>
          <w:p w14:paraId="161651BB"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1) Usuario entra su correo institucional y contraseña.</w:t>
            </w:r>
          </w:p>
          <w:p w14:paraId="714A3E89"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2) Usuario presiona el botón de iniciar sesión, lo que manda la información a autentificar.</w:t>
            </w:r>
          </w:p>
          <w:p w14:paraId="484DF22C"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3) Si resulta todo con éxito, podrá entrar a la aplicación.</w:t>
            </w:r>
          </w:p>
        </w:tc>
      </w:tr>
      <w:tr w:rsidR="00031558" w14:paraId="48799E04"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529E4F1" w14:textId="77777777" w:rsidR="00031558" w:rsidRDefault="00031558" w:rsidP="004047EF">
            <w:r>
              <w:t>Excepciones</w:t>
            </w:r>
          </w:p>
        </w:tc>
        <w:tc>
          <w:tcPr>
            <w:tcW w:w="6565" w:type="dxa"/>
          </w:tcPr>
          <w:p w14:paraId="2340CE64"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1.1) Si los códigos qr fueron introducidas anteriormente, autentificamos automáticamente.</w:t>
            </w:r>
          </w:p>
          <w:p w14:paraId="083A87D5"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3.1) Si el alumno falla, aparecerá de nuevo  la pantalla de inicio de sesión. Mostrando al usuario que probablemente se equivocó metiendo sus códigos, o que no tiene conexión de internet.</w:t>
            </w:r>
          </w:p>
        </w:tc>
      </w:tr>
    </w:tbl>
    <w:p w14:paraId="7CAFDCA9" w14:textId="77777777" w:rsidR="00031558" w:rsidRDefault="00031558" w:rsidP="00EC1097"/>
    <w:p w14:paraId="01B13E1A" w14:textId="77777777" w:rsidR="00031558" w:rsidRDefault="00031558" w:rsidP="00EC1097"/>
    <w:p w14:paraId="07A824EB" w14:textId="77777777" w:rsidR="00031558" w:rsidRDefault="00031558" w:rsidP="00EC1097"/>
    <w:p w14:paraId="589D0B10" w14:textId="77777777" w:rsidR="00EC1097" w:rsidRDefault="00EC1097" w:rsidP="00EC1097">
      <w:pPr>
        <w:rPr>
          <w:b/>
          <w:i/>
        </w:rPr>
      </w:pPr>
      <w:r>
        <w:rPr>
          <w:b/>
          <w:i/>
        </w:rPr>
        <w:lastRenderedPageBreak/>
        <w:t>Chofer:</w:t>
      </w:r>
    </w:p>
    <w:p w14:paraId="1BBE3E6B" w14:textId="77777777" w:rsidR="00EC1097" w:rsidRDefault="0008723A" w:rsidP="00EC1097">
      <w:r>
        <w:t>Indio Bus</w:t>
      </w:r>
    </w:p>
    <w:p w14:paraId="6C6D62B7" w14:textId="77777777" w:rsidR="00EC1097" w:rsidRDefault="00EC1097" w:rsidP="00EC1097">
      <w:r>
        <w:rPr>
          <w:noProof/>
          <w:lang w:val="en-US"/>
        </w:rPr>
        <w:drawing>
          <wp:inline distT="0" distB="0" distL="0" distR="0" wp14:anchorId="4DFA9F01" wp14:editId="22B2B6D7">
            <wp:extent cx="4724400" cy="2200275"/>
            <wp:effectExtent l="0" t="0" r="0" b="9525"/>
            <wp:docPr id="11" name="Imagen 11" descr="Indi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dioBu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24400" cy="2200275"/>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3C4D26AD"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B70EA23" w14:textId="77777777" w:rsidR="00031558" w:rsidRDefault="00031558" w:rsidP="004047EF">
            <w:r>
              <w:t>Caso de uso</w:t>
            </w:r>
          </w:p>
        </w:tc>
        <w:tc>
          <w:tcPr>
            <w:tcW w:w="6565" w:type="dxa"/>
          </w:tcPr>
          <w:p w14:paraId="75D30AAB"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Indiobus</w:t>
            </w:r>
          </w:p>
        </w:tc>
      </w:tr>
      <w:tr w:rsidR="00031558" w14:paraId="09769856"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76D18BB1" w14:textId="77777777" w:rsidR="00031558" w:rsidRDefault="00031558" w:rsidP="004047EF">
            <w:r>
              <w:t>Actores</w:t>
            </w:r>
          </w:p>
        </w:tc>
        <w:tc>
          <w:tcPr>
            <w:tcW w:w="6565" w:type="dxa"/>
          </w:tcPr>
          <w:p w14:paraId="5FE90520"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14:paraId="1CDD1F94"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5BECA73" w14:textId="77777777" w:rsidR="00031558" w:rsidRDefault="00031558" w:rsidP="004047EF">
            <w:r>
              <w:t>Propósito</w:t>
            </w:r>
          </w:p>
        </w:tc>
        <w:tc>
          <w:tcPr>
            <w:tcW w:w="6565" w:type="dxa"/>
          </w:tcPr>
          <w:p w14:paraId="236961E4"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Transporte para el alumno</w:t>
            </w:r>
          </w:p>
        </w:tc>
      </w:tr>
      <w:tr w:rsidR="00031558" w14:paraId="091B8FAF"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6A1129A2" w14:textId="77777777" w:rsidR="00031558" w:rsidRDefault="00031558" w:rsidP="004047EF">
            <w:r>
              <w:t>Resumen/Funcion</w:t>
            </w:r>
          </w:p>
        </w:tc>
        <w:tc>
          <w:tcPr>
            <w:tcW w:w="6565" w:type="dxa"/>
          </w:tcPr>
          <w:p w14:paraId="2F7726E3"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Ocupación del chofer que genera ingresos</w:t>
            </w:r>
          </w:p>
        </w:tc>
      </w:tr>
      <w:tr w:rsidR="00031558" w14:paraId="62BEDBAB"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63EF6A" w14:textId="77777777" w:rsidR="00031558" w:rsidRDefault="00031558" w:rsidP="004047EF">
            <w:r>
              <w:t>Precondiciones</w:t>
            </w:r>
          </w:p>
        </w:tc>
        <w:tc>
          <w:tcPr>
            <w:tcW w:w="6565" w:type="dxa"/>
          </w:tcPr>
          <w:p w14:paraId="71E469E1"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Descargar la aplicación.</w:t>
            </w:r>
          </w:p>
        </w:tc>
      </w:tr>
      <w:tr w:rsidR="00031558" w14:paraId="42E59868"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4EFE08F6" w14:textId="77777777" w:rsidR="00031558" w:rsidRDefault="00031558" w:rsidP="004047EF">
            <w:r>
              <w:t>Flujo normal</w:t>
            </w:r>
          </w:p>
        </w:tc>
        <w:tc>
          <w:tcPr>
            <w:tcW w:w="6565" w:type="dxa"/>
          </w:tcPr>
          <w:p w14:paraId="02AA970B"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1) Chofer que pueda conducir el vehículo.</w:t>
            </w:r>
          </w:p>
          <w:p w14:paraId="65713405"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2)  Chofer debe registrar los códigos para dejar entrar a los alumnos.</w:t>
            </w:r>
          </w:p>
        </w:tc>
      </w:tr>
      <w:tr w:rsidR="00031558" w14:paraId="3C0CA74F"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D14B089" w14:textId="77777777" w:rsidR="00031558" w:rsidRDefault="00031558" w:rsidP="004047EF">
            <w:r>
              <w:t>Excepciones</w:t>
            </w:r>
          </w:p>
        </w:tc>
        <w:tc>
          <w:tcPr>
            <w:tcW w:w="6565" w:type="dxa"/>
          </w:tcPr>
          <w:p w14:paraId="1DC5610C"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2.1 Que un alumno no tenga el código</w:t>
            </w:r>
          </w:p>
          <w:p w14:paraId="3828C4C7"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2.2 que el lector no reconozca el código del alumno</w:t>
            </w:r>
          </w:p>
          <w:p w14:paraId="0F11E1B5"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14:paraId="4C7B5146" w14:textId="77777777" w:rsidR="00031558" w:rsidRDefault="00031558" w:rsidP="00EC1097"/>
    <w:p w14:paraId="31E9C086" w14:textId="77777777" w:rsidR="00EC1097" w:rsidRDefault="00EC1097">
      <w:pPr>
        <w:spacing w:line="259" w:lineRule="auto"/>
        <w:jc w:val="left"/>
      </w:pPr>
      <w:r>
        <w:br w:type="page"/>
      </w:r>
    </w:p>
    <w:p w14:paraId="6F8BA334" w14:textId="77777777" w:rsidR="00EC1097" w:rsidRDefault="00EC1097" w:rsidP="00EC1097">
      <w:r>
        <w:lastRenderedPageBreak/>
        <w:t>Aplicación de registro</w:t>
      </w:r>
    </w:p>
    <w:p w14:paraId="5B00E984" w14:textId="77777777" w:rsidR="00EC1097" w:rsidRDefault="00EC1097" w:rsidP="00EC1097">
      <w:r>
        <w:rPr>
          <w:noProof/>
          <w:lang w:val="en-US"/>
        </w:rPr>
        <w:drawing>
          <wp:inline distT="0" distB="0" distL="0" distR="0" wp14:anchorId="3D1D28E7" wp14:editId="22B6F4BF">
            <wp:extent cx="4686300" cy="2192586"/>
            <wp:effectExtent l="0" t="0" r="0" b="0"/>
            <wp:docPr id="10" name="Imagen 10" descr="Aplicación de regis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plicación de registr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5136" cy="2196720"/>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751CAD73"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D0B4EE2" w14:textId="77777777" w:rsidR="00031558" w:rsidRDefault="00031558" w:rsidP="004047EF">
            <w:r>
              <w:t>Caso de uso</w:t>
            </w:r>
          </w:p>
        </w:tc>
        <w:tc>
          <w:tcPr>
            <w:tcW w:w="6565" w:type="dxa"/>
          </w:tcPr>
          <w:p w14:paraId="45DE1D73"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Aplicación de registro</w:t>
            </w:r>
          </w:p>
        </w:tc>
      </w:tr>
      <w:tr w:rsidR="00031558" w14:paraId="2CE7CCD6"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68370B76" w14:textId="77777777" w:rsidR="00031558" w:rsidRDefault="00031558" w:rsidP="004047EF">
            <w:r>
              <w:t>Actores</w:t>
            </w:r>
          </w:p>
        </w:tc>
        <w:tc>
          <w:tcPr>
            <w:tcW w:w="6565" w:type="dxa"/>
          </w:tcPr>
          <w:p w14:paraId="22BFA348"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14:paraId="5EA18442"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3A9F2C0" w14:textId="77777777" w:rsidR="00031558" w:rsidRDefault="00031558" w:rsidP="004047EF">
            <w:r>
              <w:t>Propósito</w:t>
            </w:r>
          </w:p>
        </w:tc>
        <w:tc>
          <w:tcPr>
            <w:tcW w:w="6565" w:type="dxa"/>
          </w:tcPr>
          <w:p w14:paraId="39D294C1"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Utilizar aplicación para escanear los códigos</w:t>
            </w:r>
          </w:p>
        </w:tc>
      </w:tr>
      <w:tr w:rsidR="00031558" w14:paraId="0C8FBE09"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755BB123" w14:textId="77777777" w:rsidR="00031558" w:rsidRDefault="00031558" w:rsidP="004047EF">
            <w:r>
              <w:t>Resumen/Funcion</w:t>
            </w:r>
          </w:p>
        </w:tc>
        <w:tc>
          <w:tcPr>
            <w:tcW w:w="6565" w:type="dxa"/>
          </w:tcPr>
          <w:p w14:paraId="59A791C3"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Generar datos sobre alumnos que usan indio bus mientras se registra</w:t>
            </w:r>
          </w:p>
        </w:tc>
      </w:tr>
      <w:tr w:rsidR="00031558" w14:paraId="3E97058A"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7A0ABB" w14:textId="77777777" w:rsidR="00031558" w:rsidRDefault="00031558" w:rsidP="004047EF">
            <w:r>
              <w:t>Precondiciones</w:t>
            </w:r>
          </w:p>
        </w:tc>
        <w:tc>
          <w:tcPr>
            <w:tcW w:w="6565" w:type="dxa"/>
          </w:tcPr>
          <w:p w14:paraId="41FA68E6"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Descargar aplicación, darle un código a cada alumno.</w:t>
            </w:r>
          </w:p>
        </w:tc>
      </w:tr>
      <w:tr w:rsidR="00031558" w14:paraId="7824AB64"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42BC5719" w14:textId="77777777" w:rsidR="00031558" w:rsidRDefault="00031558" w:rsidP="004047EF">
            <w:r>
              <w:t>Flujo normal</w:t>
            </w:r>
          </w:p>
        </w:tc>
        <w:tc>
          <w:tcPr>
            <w:tcW w:w="6565" w:type="dxa"/>
          </w:tcPr>
          <w:p w14:paraId="4E663D5D" w14:textId="77777777" w:rsidR="00031558" w:rsidRDefault="00031558" w:rsidP="00031558">
            <w:pPr>
              <w:pStyle w:val="ListParagraph"/>
              <w:numPr>
                <w:ilvl w:val="0"/>
                <w:numId w:val="3"/>
              </w:numPr>
              <w:spacing w:line="240" w:lineRule="auto"/>
              <w:jc w:val="left"/>
              <w:cnfStyle w:val="000000000000" w:firstRow="0" w:lastRow="0" w:firstColumn="0" w:lastColumn="0" w:oddVBand="0" w:evenVBand="0" w:oddHBand="0" w:evenHBand="0" w:firstRowFirstColumn="0" w:firstRowLastColumn="0" w:lastRowFirstColumn="0" w:lastRowLastColumn="0"/>
            </w:pPr>
            <w:r>
              <w:t>Que el Chofer pueda manejar la aplicación sin problemas</w:t>
            </w:r>
          </w:p>
          <w:p w14:paraId="434CE61C" w14:textId="77777777" w:rsidR="00031558" w:rsidRDefault="00031558" w:rsidP="00031558">
            <w:pPr>
              <w:pStyle w:val="ListParagraph"/>
              <w:numPr>
                <w:ilvl w:val="0"/>
                <w:numId w:val="3"/>
              </w:numPr>
              <w:spacing w:line="240" w:lineRule="auto"/>
              <w:jc w:val="left"/>
              <w:cnfStyle w:val="000000000000" w:firstRow="0" w:lastRow="0" w:firstColumn="0" w:lastColumn="0" w:oddVBand="0" w:evenVBand="0" w:oddHBand="0" w:evenHBand="0" w:firstRowFirstColumn="0" w:firstRowLastColumn="0" w:lastRowFirstColumn="0" w:lastRowLastColumn="0"/>
            </w:pPr>
            <w:r>
              <w:t>Que se lean los códigos correctos</w:t>
            </w:r>
          </w:p>
        </w:tc>
      </w:tr>
      <w:tr w:rsidR="00031558" w14:paraId="585D4189"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1D018C2" w14:textId="77777777" w:rsidR="00031558" w:rsidRDefault="00031558" w:rsidP="004047EF">
            <w:r>
              <w:t>Excepciones</w:t>
            </w:r>
          </w:p>
        </w:tc>
        <w:tc>
          <w:tcPr>
            <w:tcW w:w="6565" w:type="dxa"/>
          </w:tcPr>
          <w:p w14:paraId="1752A704" w14:textId="77777777" w:rsidR="00031558" w:rsidRDefault="00260CE9" w:rsidP="004047EF">
            <w:pPr>
              <w:cnfStyle w:val="000000100000" w:firstRow="0" w:lastRow="0" w:firstColumn="0" w:lastColumn="0" w:oddVBand="0" w:evenVBand="0" w:oddHBand="1" w:evenHBand="0" w:firstRowFirstColumn="0" w:firstRowLastColumn="0" w:lastRowFirstColumn="0" w:lastRowLastColumn="0"/>
            </w:pPr>
            <w:r>
              <w:t>2</w:t>
            </w:r>
            <w:r w:rsidR="00031558">
              <w:t>.1) Si los códigos qr fueron introducidas anteriormente, son registrados automáticamente.</w:t>
            </w:r>
          </w:p>
          <w:p w14:paraId="58DE0471"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14:paraId="0CA8007C" w14:textId="77777777" w:rsidR="00031558" w:rsidRDefault="00031558" w:rsidP="00EC1097"/>
    <w:p w14:paraId="2427551D" w14:textId="77777777" w:rsidR="00031558" w:rsidRDefault="00031558" w:rsidP="00EC1097"/>
    <w:p w14:paraId="13F8F8A1" w14:textId="77777777" w:rsidR="00031558" w:rsidRDefault="00031558" w:rsidP="00EC1097"/>
    <w:p w14:paraId="5166E9B7" w14:textId="77777777" w:rsidR="00031558" w:rsidRDefault="00031558" w:rsidP="00EC1097"/>
    <w:p w14:paraId="7420F847" w14:textId="77777777" w:rsidR="00031558" w:rsidRDefault="00031558" w:rsidP="00EC1097"/>
    <w:p w14:paraId="2FE1C417" w14:textId="77777777" w:rsidR="00031558" w:rsidRDefault="00031558" w:rsidP="00EC1097"/>
    <w:p w14:paraId="032C696C" w14:textId="77777777" w:rsidR="00031558" w:rsidRDefault="00031558" w:rsidP="00EC1097"/>
    <w:p w14:paraId="59D4F726" w14:textId="77777777" w:rsidR="00260CE9" w:rsidRDefault="00260CE9" w:rsidP="00EC1097"/>
    <w:p w14:paraId="5A1A5F5F" w14:textId="77777777" w:rsidR="00D137EB" w:rsidRDefault="00EC1097" w:rsidP="00EC1097">
      <w:r>
        <w:lastRenderedPageBreak/>
        <w:t>Información de alumnos</w:t>
      </w:r>
    </w:p>
    <w:p w14:paraId="40C9A5F0" w14:textId="77777777" w:rsidR="00EC1097" w:rsidRDefault="00EC1097" w:rsidP="00EC1097">
      <w:r>
        <w:rPr>
          <w:noProof/>
          <w:lang w:val="en-US"/>
        </w:rPr>
        <w:drawing>
          <wp:inline distT="0" distB="0" distL="0" distR="0" wp14:anchorId="5FD7FA28" wp14:editId="7BA4C843">
            <wp:extent cx="4743450" cy="2190750"/>
            <wp:effectExtent l="0" t="0" r="0" b="0"/>
            <wp:docPr id="9" name="Imagen 9" descr="Información de alum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formación de alumno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2190750"/>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031558" w14:paraId="612E2C6C"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2EFCDA5" w14:textId="77777777" w:rsidR="00031558" w:rsidRDefault="00031558" w:rsidP="004047EF">
            <w:r>
              <w:t>Caso de uso</w:t>
            </w:r>
          </w:p>
        </w:tc>
        <w:tc>
          <w:tcPr>
            <w:tcW w:w="6565" w:type="dxa"/>
          </w:tcPr>
          <w:p w14:paraId="14B0E42C"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Información de alumnos</w:t>
            </w:r>
          </w:p>
        </w:tc>
      </w:tr>
      <w:tr w:rsidR="00031558" w14:paraId="757C3BFB"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436B0D2A" w14:textId="77777777" w:rsidR="00031558" w:rsidRDefault="00031558" w:rsidP="004047EF">
            <w:r>
              <w:t>Actores</w:t>
            </w:r>
          </w:p>
        </w:tc>
        <w:tc>
          <w:tcPr>
            <w:tcW w:w="6565" w:type="dxa"/>
          </w:tcPr>
          <w:p w14:paraId="7CE4ED9B"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Chofer</w:t>
            </w:r>
          </w:p>
        </w:tc>
      </w:tr>
      <w:tr w:rsidR="00031558" w14:paraId="1E811F41"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A1602F2" w14:textId="77777777" w:rsidR="00031558" w:rsidRDefault="00031558" w:rsidP="004047EF">
            <w:r>
              <w:t>Propósito</w:t>
            </w:r>
          </w:p>
        </w:tc>
        <w:tc>
          <w:tcPr>
            <w:tcW w:w="6565" w:type="dxa"/>
          </w:tcPr>
          <w:p w14:paraId="797BD401"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r>
              <w:t>Por medio de resultados de la aplicación, se almacena la información relacionada con los alumnos que utilizaron el indiobus.</w:t>
            </w:r>
          </w:p>
        </w:tc>
      </w:tr>
      <w:tr w:rsidR="00031558" w14:paraId="477409D0"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5A98C1E0" w14:textId="77777777" w:rsidR="00031558" w:rsidRDefault="00031558" w:rsidP="004047EF">
            <w:r>
              <w:t>Resumen/Funcion</w:t>
            </w:r>
          </w:p>
        </w:tc>
        <w:tc>
          <w:tcPr>
            <w:tcW w:w="6565" w:type="dxa"/>
          </w:tcPr>
          <w:p w14:paraId="3152903C" w14:textId="77777777" w:rsidR="00031558" w:rsidRDefault="00031558" w:rsidP="004047EF">
            <w:pPr>
              <w:cnfStyle w:val="000000000000" w:firstRow="0" w:lastRow="0" w:firstColumn="0" w:lastColumn="0" w:oddVBand="0" w:evenVBand="0" w:oddHBand="0" w:evenHBand="0" w:firstRowFirstColumn="0" w:firstRowLastColumn="0" w:lastRowFirstColumn="0" w:lastRowLastColumn="0"/>
            </w:pPr>
            <w:r>
              <w:t>Poseer registro de alumnos</w:t>
            </w:r>
          </w:p>
        </w:tc>
      </w:tr>
      <w:tr w:rsidR="00031558" w14:paraId="291DA916"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A95D5C" w14:textId="77777777" w:rsidR="00031558" w:rsidRDefault="00031558" w:rsidP="004047EF">
            <w:r>
              <w:t>Precondiciones</w:t>
            </w:r>
          </w:p>
        </w:tc>
        <w:tc>
          <w:tcPr>
            <w:tcW w:w="6565" w:type="dxa"/>
          </w:tcPr>
          <w:p w14:paraId="016F6260" w14:textId="77777777" w:rsidR="00031558" w:rsidRDefault="00260CE9" w:rsidP="00260CE9">
            <w:pPr>
              <w:jc w:val="left"/>
              <w:cnfStyle w:val="000000100000" w:firstRow="0" w:lastRow="0" w:firstColumn="0" w:lastColumn="0" w:oddVBand="0" w:evenVBand="0" w:oddHBand="1" w:evenHBand="0" w:firstRowFirstColumn="0" w:firstRowLastColumn="0" w:lastRowFirstColumn="0" w:lastRowLastColumn="0"/>
            </w:pPr>
            <w:r>
              <w:t>Descargar aplicación, que el alumno tenga registro para entra</w:t>
            </w:r>
            <w:r w:rsidR="0059660E">
              <w:t>r</w:t>
            </w:r>
            <w:r>
              <w:t>, que los datos estén registrados en la base de datos.</w:t>
            </w:r>
          </w:p>
        </w:tc>
      </w:tr>
      <w:tr w:rsidR="00031558" w14:paraId="752C4278"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71EC6AE9" w14:textId="77777777" w:rsidR="00031558" w:rsidRDefault="00031558" w:rsidP="004047EF">
            <w:r>
              <w:t>Flujo normal</w:t>
            </w:r>
          </w:p>
        </w:tc>
        <w:tc>
          <w:tcPr>
            <w:tcW w:w="6565" w:type="dxa"/>
          </w:tcPr>
          <w:p w14:paraId="15CE61A6" w14:textId="77777777" w:rsidR="0059660E" w:rsidRDefault="0059660E" w:rsidP="00031558">
            <w:pPr>
              <w:pStyle w:val="ListParagraph"/>
              <w:numPr>
                <w:ilvl w:val="0"/>
                <w:numId w:val="4"/>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Escanear el </w:t>
            </w:r>
            <w:r w:rsidR="003249C7">
              <w:t>código</w:t>
            </w:r>
          </w:p>
          <w:p w14:paraId="2984D5E1" w14:textId="77777777" w:rsidR="00031558" w:rsidRDefault="0059660E" w:rsidP="00031558">
            <w:pPr>
              <w:pStyle w:val="ListParagraph"/>
              <w:numPr>
                <w:ilvl w:val="0"/>
                <w:numId w:val="4"/>
              </w:numPr>
              <w:spacing w:line="240" w:lineRule="auto"/>
              <w:jc w:val="left"/>
              <w:cnfStyle w:val="000000000000" w:firstRow="0" w:lastRow="0" w:firstColumn="0" w:lastColumn="0" w:oddVBand="0" w:evenVBand="0" w:oddHBand="0" w:evenHBand="0" w:firstRowFirstColumn="0" w:firstRowLastColumn="0" w:lastRowFirstColumn="0" w:lastRowLastColumn="0"/>
            </w:pPr>
            <w:r>
              <w:t>Verificar que los datos estén correctos</w:t>
            </w:r>
          </w:p>
          <w:p w14:paraId="680DD188" w14:textId="77777777" w:rsidR="00031558" w:rsidRDefault="00031558" w:rsidP="0059660E">
            <w:pPr>
              <w:pStyle w:val="ListParagraph"/>
              <w:spacing w:line="240" w:lineRule="auto"/>
              <w:jc w:val="left"/>
              <w:cnfStyle w:val="000000000000" w:firstRow="0" w:lastRow="0" w:firstColumn="0" w:lastColumn="0" w:oddVBand="0" w:evenVBand="0" w:oddHBand="0" w:evenHBand="0" w:firstRowFirstColumn="0" w:firstRowLastColumn="0" w:lastRowFirstColumn="0" w:lastRowLastColumn="0"/>
            </w:pPr>
          </w:p>
        </w:tc>
      </w:tr>
      <w:tr w:rsidR="00031558" w14:paraId="2CD8F66E"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FEDD4C" w14:textId="77777777" w:rsidR="00031558" w:rsidRDefault="00031558" w:rsidP="004047EF">
            <w:r>
              <w:t>Excepciones</w:t>
            </w:r>
          </w:p>
        </w:tc>
        <w:tc>
          <w:tcPr>
            <w:tcW w:w="6565" w:type="dxa"/>
          </w:tcPr>
          <w:p w14:paraId="757C6F11" w14:textId="77777777" w:rsidR="00031558" w:rsidRDefault="0059660E" w:rsidP="004047EF">
            <w:pPr>
              <w:cnfStyle w:val="000000100000" w:firstRow="0" w:lastRow="0" w:firstColumn="0" w:lastColumn="0" w:oddVBand="0" w:evenVBand="0" w:oddHBand="1" w:evenHBand="0" w:firstRowFirstColumn="0" w:firstRowLastColumn="0" w:lastRowFirstColumn="0" w:lastRowLastColumn="0"/>
            </w:pPr>
            <w:r>
              <w:t>2.1) Si No esta registrado en la base de datos, el alumno no entrara</w:t>
            </w:r>
          </w:p>
          <w:p w14:paraId="41BDE3CD" w14:textId="77777777" w:rsidR="00031558" w:rsidRDefault="00031558" w:rsidP="004047EF">
            <w:pPr>
              <w:cnfStyle w:val="000000100000" w:firstRow="0" w:lastRow="0" w:firstColumn="0" w:lastColumn="0" w:oddVBand="0" w:evenVBand="0" w:oddHBand="1" w:evenHBand="0" w:firstRowFirstColumn="0" w:firstRowLastColumn="0" w:lastRowFirstColumn="0" w:lastRowLastColumn="0"/>
            </w:pPr>
          </w:p>
        </w:tc>
      </w:tr>
    </w:tbl>
    <w:p w14:paraId="1A72B454" w14:textId="77777777" w:rsidR="00EC1097" w:rsidRDefault="00EC1097">
      <w:pPr>
        <w:spacing w:line="259" w:lineRule="auto"/>
        <w:jc w:val="left"/>
        <w:rPr>
          <w:b/>
          <w:i/>
        </w:rPr>
      </w:pPr>
      <w:r>
        <w:rPr>
          <w:b/>
          <w:i/>
        </w:rPr>
        <w:br w:type="page"/>
      </w:r>
    </w:p>
    <w:p w14:paraId="3D7CB03D" w14:textId="77777777" w:rsidR="00EC1097" w:rsidRDefault="00EC1097" w:rsidP="00EC1097">
      <w:pPr>
        <w:rPr>
          <w:b/>
          <w:i/>
        </w:rPr>
      </w:pPr>
      <w:r>
        <w:rPr>
          <w:b/>
          <w:i/>
        </w:rPr>
        <w:lastRenderedPageBreak/>
        <w:t>Administración/Base de datos:</w:t>
      </w:r>
    </w:p>
    <w:p w14:paraId="7381F710" w14:textId="77777777" w:rsidR="00EC1097" w:rsidRDefault="00EC1097" w:rsidP="00EC1097">
      <w:r>
        <w:t>Información de alumnos</w:t>
      </w:r>
    </w:p>
    <w:p w14:paraId="5BF01806" w14:textId="77777777" w:rsidR="00EC1097" w:rsidRDefault="00EC1097" w:rsidP="00EC1097">
      <w:r>
        <w:rPr>
          <w:noProof/>
          <w:lang w:val="en-US"/>
        </w:rPr>
        <w:drawing>
          <wp:inline distT="0" distB="0" distL="0" distR="0" wp14:anchorId="7BA3BC94" wp14:editId="53867EEA">
            <wp:extent cx="4743450" cy="2219325"/>
            <wp:effectExtent l="0" t="0" r="0" b="9525"/>
            <wp:docPr id="8" name="Imagen 8" descr="Información de alum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formación de alumno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3450" cy="2219325"/>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59660E" w14:paraId="0475D23E"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4D677B9" w14:textId="77777777" w:rsidR="0059660E" w:rsidRDefault="0059660E" w:rsidP="004047EF">
            <w:r>
              <w:t>Caso de uso</w:t>
            </w:r>
          </w:p>
        </w:tc>
        <w:tc>
          <w:tcPr>
            <w:tcW w:w="6565" w:type="dxa"/>
          </w:tcPr>
          <w:p w14:paraId="52BBAA01" w14:textId="77777777" w:rsidR="0059660E" w:rsidRDefault="0059660E" w:rsidP="004047EF">
            <w:pPr>
              <w:cnfStyle w:val="000000100000" w:firstRow="0" w:lastRow="0" w:firstColumn="0" w:lastColumn="0" w:oddVBand="0" w:evenVBand="0" w:oddHBand="1" w:evenHBand="0" w:firstRowFirstColumn="0" w:firstRowLastColumn="0" w:lastRowFirstColumn="0" w:lastRowLastColumn="0"/>
            </w:pPr>
            <w:r>
              <w:t>Información de alumnos</w:t>
            </w:r>
          </w:p>
        </w:tc>
      </w:tr>
      <w:tr w:rsidR="0059660E" w14:paraId="2ED9B202"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370F3AE3" w14:textId="77777777" w:rsidR="0059660E" w:rsidRDefault="0059660E" w:rsidP="004047EF">
            <w:r>
              <w:t>Actores</w:t>
            </w:r>
          </w:p>
        </w:tc>
        <w:tc>
          <w:tcPr>
            <w:tcW w:w="6565" w:type="dxa"/>
          </w:tcPr>
          <w:p w14:paraId="5E52F04D" w14:textId="77777777" w:rsidR="0059660E" w:rsidRDefault="0059660E" w:rsidP="004047EF">
            <w:pPr>
              <w:cnfStyle w:val="000000000000" w:firstRow="0" w:lastRow="0" w:firstColumn="0" w:lastColumn="0" w:oddVBand="0" w:evenVBand="0" w:oddHBand="0" w:evenHBand="0" w:firstRowFirstColumn="0" w:firstRowLastColumn="0" w:lastRowFirstColumn="0" w:lastRowLastColumn="0"/>
            </w:pPr>
            <w:r w:rsidRPr="0059660E">
              <w:t>Administración/Base de datos:</w:t>
            </w:r>
          </w:p>
        </w:tc>
      </w:tr>
      <w:tr w:rsidR="0059660E" w14:paraId="0179E062"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08ED01D" w14:textId="77777777" w:rsidR="0059660E" w:rsidRDefault="0059660E" w:rsidP="004047EF">
            <w:r>
              <w:t>Propósito</w:t>
            </w:r>
          </w:p>
        </w:tc>
        <w:tc>
          <w:tcPr>
            <w:tcW w:w="6565" w:type="dxa"/>
          </w:tcPr>
          <w:p w14:paraId="31D2DD20" w14:textId="77777777" w:rsidR="0059660E" w:rsidRDefault="0059660E" w:rsidP="004047EF">
            <w:pPr>
              <w:cnfStyle w:val="000000100000" w:firstRow="0" w:lastRow="0" w:firstColumn="0" w:lastColumn="0" w:oddVBand="0" w:evenVBand="0" w:oddHBand="1" w:evenHBand="0" w:firstRowFirstColumn="0" w:firstRowLastColumn="0" w:lastRowFirstColumn="0" w:lastRowLastColumn="0"/>
            </w:pPr>
            <w:r>
              <w:t>Por medio de resultados de la aplicación, se almacena la información relacionada con los alumnos que utilizaron el indiobus.</w:t>
            </w:r>
          </w:p>
        </w:tc>
      </w:tr>
      <w:tr w:rsidR="0059660E" w14:paraId="53E60144"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3BA1B537" w14:textId="77777777" w:rsidR="0059660E" w:rsidRDefault="0059660E" w:rsidP="004047EF">
            <w:r>
              <w:t>Resumen/Funcion</w:t>
            </w:r>
          </w:p>
        </w:tc>
        <w:tc>
          <w:tcPr>
            <w:tcW w:w="6565" w:type="dxa"/>
          </w:tcPr>
          <w:p w14:paraId="45B1DFDD" w14:textId="77777777" w:rsidR="0059660E" w:rsidRDefault="0059660E" w:rsidP="004047EF">
            <w:pPr>
              <w:cnfStyle w:val="000000000000" w:firstRow="0" w:lastRow="0" w:firstColumn="0" w:lastColumn="0" w:oddVBand="0" w:evenVBand="0" w:oddHBand="0" w:evenHBand="0" w:firstRowFirstColumn="0" w:firstRowLastColumn="0" w:lastRowFirstColumn="0" w:lastRowLastColumn="0"/>
            </w:pPr>
            <w:r>
              <w:t>Poseer registro de alumnos</w:t>
            </w:r>
          </w:p>
        </w:tc>
      </w:tr>
      <w:tr w:rsidR="0059660E" w14:paraId="2FADD3DA"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9CB81B1" w14:textId="77777777" w:rsidR="0059660E" w:rsidRDefault="0059660E" w:rsidP="004047EF">
            <w:r>
              <w:t>Precondiciones</w:t>
            </w:r>
          </w:p>
        </w:tc>
        <w:tc>
          <w:tcPr>
            <w:tcW w:w="6565" w:type="dxa"/>
          </w:tcPr>
          <w:p w14:paraId="4F3B4408" w14:textId="77777777" w:rsidR="0059660E" w:rsidRDefault="0059660E" w:rsidP="004047EF">
            <w:pPr>
              <w:jc w:val="left"/>
              <w:cnfStyle w:val="000000100000" w:firstRow="0" w:lastRow="0" w:firstColumn="0" w:lastColumn="0" w:oddVBand="0" w:evenVBand="0" w:oddHBand="1" w:evenHBand="0" w:firstRowFirstColumn="0" w:firstRowLastColumn="0" w:lastRowFirstColumn="0" w:lastRowLastColumn="0"/>
            </w:pPr>
            <w:r>
              <w:t>que el alumno pertenezca a la escuela ,que los datos estén registrados en la base de datos.</w:t>
            </w:r>
          </w:p>
        </w:tc>
      </w:tr>
      <w:tr w:rsidR="0059660E" w14:paraId="39752ED8"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3AA53015" w14:textId="77777777" w:rsidR="0059660E" w:rsidRDefault="0059660E" w:rsidP="004047EF">
            <w:r>
              <w:t>Flujo normal</w:t>
            </w:r>
          </w:p>
        </w:tc>
        <w:tc>
          <w:tcPr>
            <w:tcW w:w="6565" w:type="dxa"/>
          </w:tcPr>
          <w:p w14:paraId="6E325FF5" w14:textId="77777777" w:rsidR="0059660E" w:rsidRDefault="0059660E" w:rsidP="0059660E">
            <w:pPr>
              <w:pStyle w:val="ListParagraph"/>
              <w:numPr>
                <w:ilvl w:val="0"/>
                <w:numId w:val="5"/>
              </w:numPr>
              <w:spacing w:line="240" w:lineRule="auto"/>
              <w:jc w:val="left"/>
              <w:cnfStyle w:val="000000000000" w:firstRow="0" w:lastRow="0" w:firstColumn="0" w:lastColumn="0" w:oddVBand="0" w:evenVBand="0" w:oddHBand="0" w:evenHBand="0" w:firstRowFirstColumn="0" w:firstRowLastColumn="0" w:lastRowFirstColumn="0" w:lastRowLastColumn="0"/>
            </w:pPr>
            <w:r>
              <w:t>Verificar que los datos estén correctos</w:t>
            </w:r>
          </w:p>
          <w:p w14:paraId="1D981B0A" w14:textId="77777777" w:rsidR="00376D97" w:rsidRDefault="00376D97" w:rsidP="00376D97">
            <w:pPr>
              <w:pStyle w:val="ListParagraph"/>
              <w:numPr>
                <w:ilvl w:val="0"/>
                <w:numId w:val="5"/>
              </w:numPr>
              <w:spacing w:line="240" w:lineRule="auto"/>
              <w:jc w:val="left"/>
              <w:cnfStyle w:val="000000000000" w:firstRow="0" w:lastRow="0" w:firstColumn="0" w:lastColumn="0" w:oddVBand="0" w:evenVBand="0" w:oddHBand="0" w:evenHBand="0" w:firstRowFirstColumn="0" w:firstRowLastColumn="0" w:lastRowFirstColumn="0" w:lastRowLastColumn="0"/>
            </w:pPr>
            <w:r>
              <w:t>Buscar al alumno por la base</w:t>
            </w:r>
          </w:p>
          <w:p w14:paraId="6F520ACC" w14:textId="77777777" w:rsidR="0059660E" w:rsidRDefault="0059660E" w:rsidP="004047EF">
            <w:pPr>
              <w:pStyle w:val="ListParagraph"/>
              <w:spacing w:line="240" w:lineRule="auto"/>
              <w:jc w:val="left"/>
              <w:cnfStyle w:val="000000000000" w:firstRow="0" w:lastRow="0" w:firstColumn="0" w:lastColumn="0" w:oddVBand="0" w:evenVBand="0" w:oddHBand="0" w:evenHBand="0" w:firstRowFirstColumn="0" w:firstRowLastColumn="0" w:lastRowFirstColumn="0" w:lastRowLastColumn="0"/>
            </w:pPr>
          </w:p>
        </w:tc>
      </w:tr>
      <w:tr w:rsidR="0059660E" w14:paraId="05CB6A7C"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F92DC53" w14:textId="77777777" w:rsidR="0059660E" w:rsidRDefault="0059660E" w:rsidP="004047EF">
            <w:r>
              <w:t>Excepciones</w:t>
            </w:r>
          </w:p>
        </w:tc>
        <w:tc>
          <w:tcPr>
            <w:tcW w:w="6565" w:type="dxa"/>
          </w:tcPr>
          <w:p w14:paraId="201B3D69" w14:textId="77777777" w:rsidR="0059660E" w:rsidRDefault="0059660E" w:rsidP="004047EF">
            <w:pPr>
              <w:cnfStyle w:val="000000100000" w:firstRow="0" w:lastRow="0" w:firstColumn="0" w:lastColumn="0" w:oddVBand="0" w:evenVBand="0" w:oddHBand="1" w:evenHBand="0" w:firstRowFirstColumn="0" w:firstRowLastColumn="0" w:lastRowFirstColumn="0" w:lastRowLastColumn="0"/>
            </w:pPr>
            <w:r>
              <w:t>2</w:t>
            </w:r>
            <w:r w:rsidR="003249C7">
              <w:t>.1) Si no se encuentra al alumno en la base, el no esta registrado</w:t>
            </w:r>
          </w:p>
          <w:p w14:paraId="500FB624" w14:textId="77777777" w:rsidR="0059660E" w:rsidRDefault="0059660E" w:rsidP="004047EF">
            <w:pPr>
              <w:cnfStyle w:val="000000100000" w:firstRow="0" w:lastRow="0" w:firstColumn="0" w:lastColumn="0" w:oddVBand="0" w:evenVBand="0" w:oddHBand="1" w:evenHBand="0" w:firstRowFirstColumn="0" w:firstRowLastColumn="0" w:lastRowFirstColumn="0" w:lastRowLastColumn="0"/>
            </w:pPr>
          </w:p>
        </w:tc>
      </w:tr>
    </w:tbl>
    <w:p w14:paraId="67C0BDA2" w14:textId="77777777" w:rsidR="0059660E" w:rsidRDefault="0059660E" w:rsidP="00EC1097"/>
    <w:p w14:paraId="6837DE98" w14:textId="77777777" w:rsidR="0059660E" w:rsidRDefault="0059660E" w:rsidP="00EC1097"/>
    <w:p w14:paraId="426358E4" w14:textId="77777777" w:rsidR="0059660E" w:rsidRDefault="0059660E" w:rsidP="00EC1097"/>
    <w:p w14:paraId="7855FD57" w14:textId="77777777" w:rsidR="0059660E" w:rsidRDefault="0059660E" w:rsidP="00EC1097"/>
    <w:p w14:paraId="15E4DCA2" w14:textId="77777777" w:rsidR="0059660E" w:rsidRDefault="0059660E" w:rsidP="00EC1097"/>
    <w:p w14:paraId="07F0E73B" w14:textId="77777777" w:rsidR="00EC1097" w:rsidRDefault="00EC1097" w:rsidP="00EC1097">
      <w:r>
        <w:lastRenderedPageBreak/>
        <w:t>Localización de autobuses</w:t>
      </w:r>
    </w:p>
    <w:p w14:paraId="3FE374A3" w14:textId="77777777" w:rsidR="00EC1097" w:rsidRDefault="00EC1097" w:rsidP="0059660E">
      <w:r>
        <w:rPr>
          <w:noProof/>
          <w:lang w:val="en-US"/>
        </w:rPr>
        <w:drawing>
          <wp:inline distT="0" distB="0" distL="0" distR="0" wp14:anchorId="69BFA84E" wp14:editId="78A8953E">
            <wp:extent cx="4743450" cy="2200275"/>
            <wp:effectExtent l="0" t="0" r="0" b="9525"/>
            <wp:docPr id="7" name="Imagen 7" descr="Localización de autobu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calización de autobus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50" cy="2200275"/>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59660E" w14:paraId="2CB63DB5"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3FE5F85" w14:textId="77777777" w:rsidR="0059660E" w:rsidRDefault="0059660E" w:rsidP="004047EF">
            <w:r>
              <w:t>Caso de uso</w:t>
            </w:r>
          </w:p>
        </w:tc>
        <w:tc>
          <w:tcPr>
            <w:tcW w:w="6565" w:type="dxa"/>
          </w:tcPr>
          <w:p w14:paraId="20A31DAD" w14:textId="77777777" w:rsidR="0059660E" w:rsidRDefault="003249C7" w:rsidP="004047EF">
            <w:pPr>
              <w:cnfStyle w:val="000000100000" w:firstRow="0" w:lastRow="0" w:firstColumn="0" w:lastColumn="0" w:oddVBand="0" w:evenVBand="0" w:oddHBand="1" w:evenHBand="0" w:firstRowFirstColumn="0" w:firstRowLastColumn="0" w:lastRowFirstColumn="0" w:lastRowLastColumn="0"/>
            </w:pPr>
            <w:r w:rsidRPr="003249C7">
              <w:t>Localización de autobuses</w:t>
            </w:r>
          </w:p>
        </w:tc>
      </w:tr>
      <w:tr w:rsidR="0059660E" w14:paraId="7A83195F"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666A03A5" w14:textId="77777777" w:rsidR="0059660E" w:rsidRDefault="0059660E" w:rsidP="004047EF">
            <w:r>
              <w:t>Actores</w:t>
            </w:r>
          </w:p>
        </w:tc>
        <w:tc>
          <w:tcPr>
            <w:tcW w:w="6565" w:type="dxa"/>
          </w:tcPr>
          <w:p w14:paraId="0C1AC84E" w14:textId="77777777" w:rsidR="0059660E" w:rsidRDefault="004047EF" w:rsidP="003249C7">
            <w:pPr>
              <w:tabs>
                <w:tab w:val="left" w:pos="1875"/>
              </w:tabs>
              <w:cnfStyle w:val="000000000000" w:firstRow="0" w:lastRow="0" w:firstColumn="0" w:lastColumn="0" w:oddVBand="0" w:evenVBand="0" w:oddHBand="0" w:evenHBand="0" w:firstRowFirstColumn="0" w:firstRowLastColumn="0" w:lastRowFirstColumn="0" w:lastRowLastColumn="0"/>
            </w:pPr>
            <w:r>
              <w:t>Administración/Base de datos</w:t>
            </w:r>
          </w:p>
        </w:tc>
      </w:tr>
      <w:tr w:rsidR="0059660E" w14:paraId="6D5E8B3B"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27144D4" w14:textId="77777777" w:rsidR="0059660E" w:rsidRDefault="0059660E" w:rsidP="004047EF">
            <w:r>
              <w:t>Propósito</w:t>
            </w:r>
          </w:p>
        </w:tc>
        <w:tc>
          <w:tcPr>
            <w:tcW w:w="6565" w:type="dxa"/>
          </w:tcPr>
          <w:p w14:paraId="1E6A4179" w14:textId="77777777" w:rsidR="0059660E" w:rsidRDefault="003249C7" w:rsidP="003249C7">
            <w:pPr>
              <w:jc w:val="left"/>
              <w:cnfStyle w:val="000000100000" w:firstRow="0" w:lastRow="0" w:firstColumn="0" w:lastColumn="0" w:oddVBand="0" w:evenVBand="0" w:oddHBand="1" w:evenHBand="0" w:firstRowFirstColumn="0" w:firstRowLastColumn="0" w:lastRowFirstColumn="0" w:lastRowLastColumn="0"/>
            </w:pPr>
            <w:r>
              <w:t xml:space="preserve">En caso de que un alumno necesite un autobús y no esté a la vista el administrador se encargara de ubicar uno e informar a su posición </w:t>
            </w:r>
          </w:p>
        </w:tc>
      </w:tr>
      <w:tr w:rsidR="0059660E" w14:paraId="0B97C2C2"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5F105330" w14:textId="77777777" w:rsidR="0059660E" w:rsidRDefault="0059660E" w:rsidP="004047EF">
            <w:r>
              <w:t>Resumen/Funcion</w:t>
            </w:r>
          </w:p>
        </w:tc>
        <w:tc>
          <w:tcPr>
            <w:tcW w:w="6565" w:type="dxa"/>
          </w:tcPr>
          <w:p w14:paraId="105442EA" w14:textId="77777777" w:rsidR="0059660E" w:rsidRDefault="003249C7" w:rsidP="004047EF">
            <w:pPr>
              <w:cnfStyle w:val="000000000000" w:firstRow="0" w:lastRow="0" w:firstColumn="0" w:lastColumn="0" w:oddVBand="0" w:evenVBand="0" w:oddHBand="0" w:evenHBand="0" w:firstRowFirstColumn="0" w:firstRowLastColumn="0" w:lastRowFirstColumn="0" w:lastRowLastColumn="0"/>
            </w:pPr>
            <w:r>
              <w:t>Localizar autobuses para los alumnos</w:t>
            </w:r>
          </w:p>
        </w:tc>
      </w:tr>
      <w:tr w:rsidR="0059660E" w14:paraId="2926AF95"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8174559" w14:textId="77777777" w:rsidR="0059660E" w:rsidRDefault="0059660E" w:rsidP="004047EF">
            <w:r>
              <w:t>Precondiciones</w:t>
            </w:r>
          </w:p>
        </w:tc>
        <w:tc>
          <w:tcPr>
            <w:tcW w:w="6565" w:type="dxa"/>
          </w:tcPr>
          <w:p w14:paraId="0FCC3C01" w14:textId="77777777" w:rsidR="0059660E" w:rsidRDefault="003249C7" w:rsidP="004047EF">
            <w:pPr>
              <w:jc w:val="left"/>
              <w:cnfStyle w:val="000000100000" w:firstRow="0" w:lastRow="0" w:firstColumn="0" w:lastColumn="0" w:oddVBand="0" w:evenVBand="0" w:oddHBand="1" w:evenHBand="0" w:firstRowFirstColumn="0" w:firstRowLastColumn="0" w:lastRowFirstColumn="0" w:lastRowLastColumn="0"/>
            </w:pPr>
            <w:r>
              <w:t>Tener registro de los camiones, tener un control de los lugares que pasa el camión</w:t>
            </w:r>
          </w:p>
        </w:tc>
      </w:tr>
      <w:tr w:rsidR="0059660E" w14:paraId="6AFD5AE2"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4C2AA9F7" w14:textId="77777777" w:rsidR="0059660E" w:rsidRDefault="0059660E" w:rsidP="004047EF">
            <w:r>
              <w:t>Flujo normal</w:t>
            </w:r>
          </w:p>
        </w:tc>
        <w:tc>
          <w:tcPr>
            <w:tcW w:w="6565" w:type="dxa"/>
          </w:tcPr>
          <w:p w14:paraId="1BC74379" w14:textId="77777777" w:rsidR="0059660E" w:rsidRDefault="003249C7" w:rsidP="003249C7">
            <w:pPr>
              <w:pStyle w:val="ListParagraph"/>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Buscar el camión por la base de datos</w:t>
            </w:r>
          </w:p>
          <w:p w14:paraId="46742B29" w14:textId="77777777" w:rsidR="003249C7" w:rsidRDefault="003249C7" w:rsidP="003249C7">
            <w:pPr>
              <w:pStyle w:val="ListParagraph"/>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Verificar sus datos e ubicación </w:t>
            </w:r>
          </w:p>
          <w:p w14:paraId="71A89231" w14:textId="77777777" w:rsidR="003249C7" w:rsidRDefault="003249C7" w:rsidP="003249C7">
            <w:pPr>
              <w:pStyle w:val="ListParagraph"/>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pPr>
            <w:r>
              <w:t xml:space="preserve">Avisar al alumno de su posición </w:t>
            </w:r>
          </w:p>
        </w:tc>
      </w:tr>
      <w:tr w:rsidR="0059660E" w14:paraId="7B350A39"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4947E53" w14:textId="77777777" w:rsidR="0059660E" w:rsidRDefault="0059660E" w:rsidP="004047EF">
            <w:r>
              <w:t>Excepciones</w:t>
            </w:r>
          </w:p>
        </w:tc>
        <w:tc>
          <w:tcPr>
            <w:tcW w:w="6565" w:type="dxa"/>
          </w:tcPr>
          <w:p w14:paraId="1FBEF120" w14:textId="77777777" w:rsidR="0059660E" w:rsidRDefault="004047EF" w:rsidP="004047EF">
            <w:pPr>
              <w:cnfStyle w:val="000000100000" w:firstRow="0" w:lastRow="0" w:firstColumn="0" w:lastColumn="0" w:oddVBand="0" w:evenVBand="0" w:oddHBand="1" w:evenHBand="0" w:firstRowFirstColumn="0" w:firstRowLastColumn="0" w:lastRowFirstColumn="0" w:lastRowLastColumn="0"/>
            </w:pPr>
            <w:r>
              <w:t>1</w:t>
            </w:r>
            <w:r w:rsidR="0059660E">
              <w:t xml:space="preserve">.1) Si No </w:t>
            </w:r>
            <w:r w:rsidR="003249C7">
              <w:t>está</w:t>
            </w:r>
            <w:r w:rsidR="0059660E">
              <w:t xml:space="preserve"> registrado en la base de datos, </w:t>
            </w:r>
            <w:r>
              <w:t>Debe de hacer un conteo del personal y sus camiones</w:t>
            </w:r>
          </w:p>
        </w:tc>
      </w:tr>
    </w:tbl>
    <w:p w14:paraId="3CD6365A" w14:textId="77777777" w:rsidR="0059660E" w:rsidRDefault="0059660E" w:rsidP="0059660E"/>
    <w:p w14:paraId="00EFE81A" w14:textId="77777777" w:rsidR="0059660E" w:rsidRDefault="0059660E" w:rsidP="0059660E"/>
    <w:p w14:paraId="0EA7D2EA" w14:textId="77777777" w:rsidR="0059660E" w:rsidRDefault="0059660E" w:rsidP="0059660E"/>
    <w:p w14:paraId="57530797" w14:textId="77777777" w:rsidR="0059660E" w:rsidRDefault="0059660E" w:rsidP="0059660E"/>
    <w:p w14:paraId="2757141F" w14:textId="77777777" w:rsidR="0059660E" w:rsidRDefault="0059660E" w:rsidP="0059660E"/>
    <w:p w14:paraId="52ABA667" w14:textId="77777777" w:rsidR="0059660E" w:rsidRDefault="0059660E" w:rsidP="0059660E"/>
    <w:p w14:paraId="1E1B9FA7" w14:textId="77777777" w:rsidR="0059660E" w:rsidRDefault="0059660E" w:rsidP="0059660E"/>
    <w:p w14:paraId="24C8822A" w14:textId="77777777" w:rsidR="00EC1097" w:rsidRDefault="00EC1097" w:rsidP="00EC1097">
      <w:r>
        <w:t>Trámite de credencial</w:t>
      </w:r>
    </w:p>
    <w:p w14:paraId="3B365D73" w14:textId="77777777" w:rsidR="00C444E6" w:rsidRDefault="00EC1097" w:rsidP="004047EF">
      <w:r>
        <w:rPr>
          <w:noProof/>
          <w:lang w:val="en-US"/>
        </w:rPr>
        <w:drawing>
          <wp:inline distT="0" distB="0" distL="0" distR="0" wp14:anchorId="767274B7" wp14:editId="1FF480CD">
            <wp:extent cx="4743450" cy="2209800"/>
            <wp:effectExtent l="0" t="0" r="0" b="0"/>
            <wp:docPr id="6" name="Imagen 6" descr="Trámite de cred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ámite de credenci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50" cy="2209800"/>
                    </a:xfrm>
                    <a:prstGeom prst="rect">
                      <a:avLst/>
                    </a:prstGeom>
                    <a:noFill/>
                    <a:ln>
                      <a:noFill/>
                    </a:ln>
                  </pic:spPr>
                </pic:pic>
              </a:graphicData>
            </a:graphic>
          </wp:inline>
        </w:drawing>
      </w:r>
    </w:p>
    <w:tbl>
      <w:tblPr>
        <w:tblStyle w:val="GridTable5Dark"/>
        <w:tblW w:w="0" w:type="auto"/>
        <w:tblLook w:val="0480" w:firstRow="0" w:lastRow="0" w:firstColumn="1" w:lastColumn="0" w:noHBand="0" w:noVBand="1"/>
      </w:tblPr>
      <w:tblGrid>
        <w:gridCol w:w="2263"/>
        <w:gridCol w:w="6565"/>
      </w:tblGrid>
      <w:tr w:rsidR="004047EF" w14:paraId="3D94BAA1"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FABD69A" w14:textId="77777777" w:rsidR="004047EF" w:rsidRDefault="004047EF" w:rsidP="004047EF">
            <w:r>
              <w:t>Caso de uso</w:t>
            </w:r>
          </w:p>
        </w:tc>
        <w:tc>
          <w:tcPr>
            <w:tcW w:w="6565" w:type="dxa"/>
          </w:tcPr>
          <w:p w14:paraId="6E5492E8" w14:textId="77777777" w:rsidR="004047EF" w:rsidRDefault="004047EF" w:rsidP="004047EF">
            <w:pPr>
              <w:cnfStyle w:val="000000100000" w:firstRow="0" w:lastRow="0" w:firstColumn="0" w:lastColumn="0" w:oddVBand="0" w:evenVBand="0" w:oddHBand="1" w:evenHBand="0" w:firstRowFirstColumn="0" w:firstRowLastColumn="0" w:lastRowFirstColumn="0" w:lastRowLastColumn="0"/>
            </w:pPr>
            <w:r>
              <w:t>Tramite de credencial</w:t>
            </w:r>
          </w:p>
        </w:tc>
      </w:tr>
      <w:tr w:rsidR="004047EF" w14:paraId="3E27F212"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0DC87F25" w14:textId="77777777" w:rsidR="004047EF" w:rsidRDefault="004047EF" w:rsidP="004047EF">
            <w:r>
              <w:t>Actores</w:t>
            </w:r>
          </w:p>
        </w:tc>
        <w:tc>
          <w:tcPr>
            <w:tcW w:w="6565" w:type="dxa"/>
          </w:tcPr>
          <w:p w14:paraId="5FC25AF2" w14:textId="77777777" w:rsidR="004047EF" w:rsidRDefault="004047EF" w:rsidP="004047EF">
            <w:pPr>
              <w:cnfStyle w:val="000000000000" w:firstRow="0" w:lastRow="0" w:firstColumn="0" w:lastColumn="0" w:oddVBand="0" w:evenVBand="0" w:oddHBand="0" w:evenHBand="0" w:firstRowFirstColumn="0" w:firstRowLastColumn="0" w:lastRowFirstColumn="0" w:lastRowLastColumn="0"/>
            </w:pPr>
            <w:r>
              <w:t>Administración/Base de datos</w:t>
            </w:r>
          </w:p>
        </w:tc>
      </w:tr>
      <w:tr w:rsidR="004047EF" w14:paraId="55DD8F3C"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D7E758E" w14:textId="77777777" w:rsidR="004047EF" w:rsidRDefault="004047EF" w:rsidP="004047EF">
            <w:r>
              <w:t>Propósito</w:t>
            </w:r>
          </w:p>
        </w:tc>
        <w:tc>
          <w:tcPr>
            <w:tcW w:w="6565" w:type="dxa"/>
          </w:tcPr>
          <w:p w14:paraId="17709A56" w14:textId="77777777" w:rsidR="004047EF" w:rsidRDefault="004047EF" w:rsidP="004047EF">
            <w:pPr>
              <w:cnfStyle w:val="000000100000" w:firstRow="0" w:lastRow="0" w:firstColumn="0" w:lastColumn="0" w:oddVBand="0" w:evenVBand="0" w:oddHBand="1" w:evenHBand="0" w:firstRowFirstColumn="0" w:firstRowLastColumn="0" w:lastRowFirstColumn="0" w:lastRowLastColumn="0"/>
            </w:pPr>
            <w:r>
              <w:t>Realizar los procesos necesarios para otorgar a los alumnos una credencial que les permita utilizar el servicio Indiobus</w:t>
            </w:r>
          </w:p>
        </w:tc>
      </w:tr>
      <w:tr w:rsidR="004047EF" w14:paraId="04E7E8D7"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2FCCE144" w14:textId="77777777" w:rsidR="004047EF" w:rsidRDefault="004047EF" w:rsidP="004047EF">
            <w:r>
              <w:t>Resumen/Función</w:t>
            </w:r>
          </w:p>
        </w:tc>
        <w:tc>
          <w:tcPr>
            <w:tcW w:w="6565" w:type="dxa"/>
          </w:tcPr>
          <w:p w14:paraId="61EAB9D4" w14:textId="77777777" w:rsidR="004047EF" w:rsidRDefault="004047EF" w:rsidP="004047EF">
            <w:pPr>
              <w:cnfStyle w:val="000000000000" w:firstRow="0" w:lastRow="0" w:firstColumn="0" w:lastColumn="0" w:oddVBand="0" w:evenVBand="0" w:oddHBand="0" w:evenHBand="0" w:firstRowFirstColumn="0" w:firstRowLastColumn="0" w:lastRowFirstColumn="0" w:lastRowLastColumn="0"/>
            </w:pPr>
            <w:r>
              <w:t xml:space="preserve">Tener un registro de la información que utilizan el Indiobus </w:t>
            </w:r>
          </w:p>
        </w:tc>
      </w:tr>
      <w:tr w:rsidR="004047EF" w14:paraId="09302FA8"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FDC2605" w14:textId="77777777" w:rsidR="004047EF" w:rsidRDefault="004047EF" w:rsidP="004047EF">
            <w:r>
              <w:t>Precondiciones</w:t>
            </w:r>
          </w:p>
        </w:tc>
        <w:tc>
          <w:tcPr>
            <w:tcW w:w="6565" w:type="dxa"/>
          </w:tcPr>
          <w:p w14:paraId="4BAB6435" w14:textId="77777777" w:rsidR="004047EF" w:rsidRDefault="004047EF" w:rsidP="004047EF">
            <w:pPr>
              <w:jc w:val="left"/>
              <w:cnfStyle w:val="000000100000" w:firstRow="0" w:lastRow="0" w:firstColumn="0" w:lastColumn="0" w:oddVBand="0" w:evenVBand="0" w:oddHBand="1" w:evenHBand="0" w:firstRowFirstColumn="0" w:firstRowLastColumn="0" w:lastRowFirstColumn="0" w:lastRowLastColumn="0"/>
            </w:pPr>
            <w:r>
              <w:t>Que el alumno pertenezca a la escuela, que este registrado en la base de datos de la escuela</w:t>
            </w:r>
          </w:p>
        </w:tc>
      </w:tr>
      <w:tr w:rsidR="004047EF" w14:paraId="284FBAA9" w14:textId="77777777" w:rsidTr="004047EF">
        <w:tc>
          <w:tcPr>
            <w:cnfStyle w:val="001000000000" w:firstRow="0" w:lastRow="0" w:firstColumn="1" w:lastColumn="0" w:oddVBand="0" w:evenVBand="0" w:oddHBand="0" w:evenHBand="0" w:firstRowFirstColumn="0" w:firstRowLastColumn="0" w:lastRowFirstColumn="0" w:lastRowLastColumn="0"/>
            <w:tcW w:w="2263" w:type="dxa"/>
          </w:tcPr>
          <w:p w14:paraId="18A0F0D0" w14:textId="77777777" w:rsidR="004047EF" w:rsidRDefault="004047EF" w:rsidP="004047EF">
            <w:r>
              <w:t>Flujo normal</w:t>
            </w:r>
          </w:p>
        </w:tc>
        <w:tc>
          <w:tcPr>
            <w:tcW w:w="6565" w:type="dxa"/>
          </w:tcPr>
          <w:p w14:paraId="7143188D" w14:textId="77777777" w:rsidR="004047EF" w:rsidRDefault="004047EF" w:rsidP="004047EF">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Realizar una búsqueda del alumno en la base</w:t>
            </w:r>
          </w:p>
          <w:p w14:paraId="3611D3E2" w14:textId="77777777" w:rsidR="004047EF" w:rsidRDefault="004047EF" w:rsidP="004047EF">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Verificar que los datos estén correctos</w:t>
            </w:r>
          </w:p>
          <w:p w14:paraId="64FA45EA" w14:textId="77777777" w:rsidR="004047EF" w:rsidRDefault="004047EF" w:rsidP="004047EF">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Requerir una foto del alumno para la credencial</w:t>
            </w:r>
          </w:p>
          <w:p w14:paraId="7059006A" w14:textId="77777777" w:rsidR="004047EF" w:rsidRDefault="004047EF" w:rsidP="004047EF">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Verificar el pago para la credencial</w:t>
            </w:r>
          </w:p>
          <w:p w14:paraId="2171DD9E" w14:textId="77777777" w:rsidR="004047EF" w:rsidRDefault="004047EF" w:rsidP="004047EF">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Completar el trámite para el alumno</w:t>
            </w:r>
          </w:p>
        </w:tc>
      </w:tr>
      <w:tr w:rsidR="004047EF" w14:paraId="0F73913B" w14:textId="77777777" w:rsidTr="00404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5B8AB15" w14:textId="77777777" w:rsidR="004047EF" w:rsidRDefault="004047EF" w:rsidP="004047EF">
            <w:r>
              <w:t>Excepciones</w:t>
            </w:r>
          </w:p>
        </w:tc>
        <w:tc>
          <w:tcPr>
            <w:tcW w:w="6565" w:type="dxa"/>
          </w:tcPr>
          <w:p w14:paraId="6887F541" w14:textId="77777777" w:rsidR="004047EF" w:rsidRDefault="004047EF" w:rsidP="004047EF">
            <w:pPr>
              <w:cnfStyle w:val="000000100000" w:firstRow="0" w:lastRow="0" w:firstColumn="0" w:lastColumn="0" w:oddVBand="0" w:evenVBand="0" w:oddHBand="1" w:evenHBand="0" w:firstRowFirstColumn="0" w:firstRowLastColumn="0" w:lastRowFirstColumn="0" w:lastRowLastColumn="0"/>
            </w:pPr>
            <w:r>
              <w:t>1.1) el alumno no pertenece a la institución no recibirá ninguna credencial</w:t>
            </w:r>
          </w:p>
          <w:p w14:paraId="42D8BA65" w14:textId="77777777" w:rsidR="004047EF" w:rsidRDefault="004047EF" w:rsidP="004047EF">
            <w:pPr>
              <w:cnfStyle w:val="000000100000" w:firstRow="0" w:lastRow="0" w:firstColumn="0" w:lastColumn="0" w:oddVBand="0" w:evenVBand="0" w:oddHBand="1" w:evenHBand="0" w:firstRowFirstColumn="0" w:firstRowLastColumn="0" w:lastRowFirstColumn="0" w:lastRowLastColumn="0"/>
            </w:pPr>
            <w:r>
              <w:t xml:space="preserve">4.1) Si el Alumno no paga a la fecha establecida se </w:t>
            </w:r>
            <w:r w:rsidR="002B360C">
              <w:t>cancelará</w:t>
            </w:r>
            <w:r>
              <w:t xml:space="preserve"> su tramite </w:t>
            </w:r>
          </w:p>
        </w:tc>
      </w:tr>
    </w:tbl>
    <w:p w14:paraId="5F97446C" w14:textId="77777777" w:rsidR="004047EF" w:rsidRDefault="004047EF" w:rsidP="004047EF"/>
    <w:p w14:paraId="4928C1B8" w14:textId="77777777" w:rsidR="006043A0" w:rsidRDefault="00C444E6" w:rsidP="00C444E6">
      <w:pPr>
        <w:pStyle w:val="Heading1"/>
      </w:pPr>
      <w:bookmarkStart w:id="8" w:name="_Toc482791043"/>
      <w:r>
        <w:lastRenderedPageBreak/>
        <w:t>Diagrama de actividades general</w:t>
      </w:r>
      <w:bookmarkEnd w:id="8"/>
    </w:p>
    <w:p w14:paraId="3B9C8B8E" w14:textId="77777777" w:rsidR="006B1813" w:rsidRDefault="006B1813">
      <w:pPr>
        <w:spacing w:line="259" w:lineRule="auto"/>
        <w:jc w:val="left"/>
      </w:pPr>
      <w:r>
        <w:rPr>
          <w:noProof/>
          <w:lang w:val="en-US"/>
        </w:rPr>
        <w:drawing>
          <wp:inline distT="0" distB="0" distL="0" distR="0" wp14:anchorId="01FDF6BE" wp14:editId="06EF8854">
            <wp:extent cx="5612130" cy="697484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dades for realz.png"/>
                    <pic:cNvPicPr/>
                  </pic:nvPicPr>
                  <pic:blipFill>
                    <a:blip r:embed="rId21">
                      <a:extLst>
                        <a:ext uri="{28A0092B-C50C-407E-A947-70E740481C1C}">
                          <a14:useLocalDpi xmlns:a14="http://schemas.microsoft.com/office/drawing/2010/main" val="0"/>
                        </a:ext>
                      </a:extLst>
                    </a:blip>
                    <a:stretch>
                      <a:fillRect/>
                    </a:stretch>
                  </pic:blipFill>
                  <pic:spPr>
                    <a:xfrm>
                      <a:off x="0" y="0"/>
                      <a:ext cx="5612130" cy="6974840"/>
                    </a:xfrm>
                    <a:prstGeom prst="rect">
                      <a:avLst/>
                    </a:prstGeom>
                  </pic:spPr>
                </pic:pic>
              </a:graphicData>
            </a:graphic>
          </wp:inline>
        </w:drawing>
      </w:r>
    </w:p>
    <w:p w14:paraId="7FA2AD02" w14:textId="77777777" w:rsidR="006B1813" w:rsidRDefault="006B1813">
      <w:pPr>
        <w:spacing w:line="259" w:lineRule="auto"/>
        <w:jc w:val="left"/>
      </w:pPr>
      <w:r>
        <w:br w:type="page"/>
      </w:r>
    </w:p>
    <w:p w14:paraId="1ED4318C" w14:textId="77777777" w:rsidR="006B1813" w:rsidRDefault="006B1813" w:rsidP="006B1813">
      <w:pPr>
        <w:pStyle w:val="Heading1"/>
      </w:pPr>
      <w:bookmarkStart w:id="9" w:name="_Toc482791044"/>
      <w:r>
        <w:lastRenderedPageBreak/>
        <w:t>Diagrama de actividades específico</w:t>
      </w:r>
      <w:bookmarkEnd w:id="9"/>
    </w:p>
    <w:p w14:paraId="4D7D793D" w14:textId="77777777" w:rsidR="00D137EB" w:rsidRDefault="00D137EB" w:rsidP="00102A9D">
      <w:pPr>
        <w:spacing w:line="240" w:lineRule="auto"/>
      </w:pPr>
      <w:bookmarkStart w:id="10" w:name="_Hlk481662941"/>
      <w:bookmarkEnd w:id="10"/>
      <w:r>
        <w:t xml:space="preserve">                                        </w:t>
      </w:r>
      <w:r>
        <w:object w:dxaOrig="3256" w:dyaOrig="4200" w14:anchorId="2E4DC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210pt" o:ole="">
            <v:imagedata r:id="rId22" o:title=""/>
          </v:shape>
          <o:OLEObject Type="Embed" ProgID="Visio.Drawing.15" ShapeID="_x0000_i1025" DrawAspect="Content" ObjectID="_1490087013" r:id="rId23"/>
        </w:object>
      </w:r>
    </w:p>
    <w:tbl>
      <w:tblPr>
        <w:tblStyle w:val="TableGrid"/>
        <w:tblpPr w:leftFromText="141" w:rightFromText="141" w:vertAnchor="text" w:horzAnchor="margin" w:tblpY="8"/>
        <w:tblW w:w="0" w:type="auto"/>
        <w:tblLook w:val="04A0" w:firstRow="1" w:lastRow="0" w:firstColumn="1" w:lastColumn="0" w:noHBand="0" w:noVBand="1"/>
      </w:tblPr>
      <w:tblGrid>
        <w:gridCol w:w="1696"/>
        <w:gridCol w:w="6798"/>
      </w:tblGrid>
      <w:tr w:rsidR="00D137EB" w14:paraId="35850E9A" w14:textId="77777777" w:rsidTr="004047EF">
        <w:tc>
          <w:tcPr>
            <w:tcW w:w="1696" w:type="dxa"/>
          </w:tcPr>
          <w:p w14:paraId="61A0E789" w14:textId="77777777" w:rsidR="00D137EB" w:rsidRPr="005E6667" w:rsidRDefault="00D137EB" w:rsidP="00102A9D">
            <w:pPr>
              <w:spacing w:line="240" w:lineRule="auto"/>
              <w:rPr>
                <w:b/>
                <w:bCs/>
              </w:rPr>
            </w:pPr>
            <w:r w:rsidRPr="005E6667">
              <w:rPr>
                <w:b/>
                <w:bCs/>
              </w:rPr>
              <w:t>Nombre:</w:t>
            </w:r>
          </w:p>
        </w:tc>
        <w:tc>
          <w:tcPr>
            <w:tcW w:w="6798" w:type="dxa"/>
          </w:tcPr>
          <w:p w14:paraId="74DF4C75" w14:textId="77777777" w:rsidR="00D137EB" w:rsidRDefault="00D137EB" w:rsidP="00102A9D">
            <w:pPr>
              <w:spacing w:line="240" w:lineRule="auto"/>
            </w:pPr>
            <w:r>
              <w:t>Sistema de registro de indio</w:t>
            </w:r>
            <w:r w:rsidR="00477FA3">
              <w:t xml:space="preserve"> </w:t>
            </w:r>
            <w:r>
              <w:t>bus</w:t>
            </w:r>
          </w:p>
        </w:tc>
      </w:tr>
      <w:tr w:rsidR="00D137EB" w14:paraId="56B2EF51" w14:textId="77777777" w:rsidTr="004047EF">
        <w:tc>
          <w:tcPr>
            <w:tcW w:w="1696" w:type="dxa"/>
          </w:tcPr>
          <w:p w14:paraId="4C8E0B94" w14:textId="77777777" w:rsidR="00D137EB" w:rsidRPr="005E6667" w:rsidRDefault="00D137EB" w:rsidP="00102A9D">
            <w:pPr>
              <w:spacing w:line="240" w:lineRule="auto"/>
              <w:rPr>
                <w:b/>
                <w:bCs/>
              </w:rPr>
            </w:pPr>
            <w:r w:rsidRPr="005E6667">
              <w:rPr>
                <w:b/>
                <w:bCs/>
              </w:rPr>
              <w:t>Autor:</w:t>
            </w:r>
          </w:p>
        </w:tc>
        <w:tc>
          <w:tcPr>
            <w:tcW w:w="6798" w:type="dxa"/>
          </w:tcPr>
          <w:p w14:paraId="005EFA3F" w14:textId="77777777" w:rsidR="00D137EB" w:rsidRDefault="0028285A" w:rsidP="00102A9D">
            <w:pPr>
              <w:spacing w:line="240" w:lineRule="auto"/>
            </w:pPr>
            <w:r>
              <w:t xml:space="preserve">Johan </w:t>
            </w:r>
            <w:proofErr w:type="spellStart"/>
            <w:r>
              <w:t>Nevarez</w:t>
            </w:r>
            <w:proofErr w:type="spellEnd"/>
            <w:r>
              <w:t xml:space="preserve">, Laura </w:t>
            </w:r>
            <w:proofErr w:type="spellStart"/>
            <w:r>
              <w:t>Orona</w:t>
            </w:r>
            <w:proofErr w:type="spellEnd"/>
            <w:r>
              <w:t>, Raymundo Chávez, Carlos Hernández</w:t>
            </w:r>
          </w:p>
        </w:tc>
      </w:tr>
      <w:tr w:rsidR="00D137EB" w14:paraId="0EEE2787" w14:textId="77777777" w:rsidTr="004047EF">
        <w:tc>
          <w:tcPr>
            <w:tcW w:w="1696" w:type="dxa"/>
          </w:tcPr>
          <w:p w14:paraId="2993EB9E" w14:textId="77777777" w:rsidR="00D137EB" w:rsidRPr="005E6667" w:rsidRDefault="00D137EB" w:rsidP="00102A9D">
            <w:pPr>
              <w:spacing w:line="240" w:lineRule="auto"/>
              <w:rPr>
                <w:b/>
                <w:bCs/>
              </w:rPr>
            </w:pPr>
            <w:r w:rsidRPr="005E6667">
              <w:rPr>
                <w:b/>
                <w:bCs/>
              </w:rPr>
              <w:t>Fecha:</w:t>
            </w:r>
          </w:p>
        </w:tc>
        <w:tc>
          <w:tcPr>
            <w:tcW w:w="6798" w:type="dxa"/>
          </w:tcPr>
          <w:p w14:paraId="2AC2D18F" w14:textId="77777777" w:rsidR="00D137EB" w:rsidRDefault="00D137EB" w:rsidP="00102A9D">
            <w:pPr>
              <w:spacing w:line="240" w:lineRule="auto"/>
            </w:pPr>
            <w:r>
              <w:t>04/05/2017</w:t>
            </w:r>
          </w:p>
        </w:tc>
      </w:tr>
    </w:tbl>
    <w:tbl>
      <w:tblPr>
        <w:tblStyle w:val="TableGrid"/>
        <w:tblW w:w="0" w:type="auto"/>
        <w:tblLook w:val="04A0" w:firstRow="1" w:lastRow="0" w:firstColumn="1" w:lastColumn="0" w:noHBand="0" w:noVBand="1"/>
      </w:tblPr>
      <w:tblGrid>
        <w:gridCol w:w="8494"/>
      </w:tblGrid>
      <w:tr w:rsidR="00D137EB" w14:paraId="01DBEAD5" w14:textId="77777777" w:rsidTr="004047EF">
        <w:tc>
          <w:tcPr>
            <w:tcW w:w="8494" w:type="dxa"/>
          </w:tcPr>
          <w:p w14:paraId="616F31F2" w14:textId="77777777" w:rsidR="00D137EB" w:rsidRDefault="00D137EB" w:rsidP="00102A9D">
            <w:pPr>
              <w:spacing w:line="240" w:lineRule="auto"/>
            </w:pPr>
            <w:r w:rsidRPr="005E6667">
              <w:rPr>
                <w:b/>
                <w:bCs/>
              </w:rPr>
              <w:t>Descripción:</w:t>
            </w:r>
            <w:r>
              <w:rPr>
                <w:b/>
                <w:bCs/>
              </w:rPr>
              <w:t xml:space="preserve"> </w:t>
            </w:r>
            <w:r w:rsidRPr="005E6667">
              <w:t>el alumno</w:t>
            </w:r>
            <w:r>
              <w:t xml:space="preserve"> tramita la credencial con el código QR para mostrar credencial al chofer o monitor,</w:t>
            </w:r>
          </w:p>
        </w:tc>
      </w:tr>
      <w:tr w:rsidR="00D137EB" w14:paraId="0115C54E" w14:textId="77777777" w:rsidTr="004047EF">
        <w:tc>
          <w:tcPr>
            <w:tcW w:w="8494" w:type="dxa"/>
          </w:tcPr>
          <w:p w14:paraId="6CCC9FA7" w14:textId="77777777" w:rsidR="00D137EB" w:rsidRPr="004B1F5B" w:rsidRDefault="00D137EB" w:rsidP="00102A9D">
            <w:pPr>
              <w:spacing w:line="240" w:lineRule="auto"/>
              <w:rPr>
                <w:b/>
                <w:bCs/>
              </w:rPr>
            </w:pPr>
            <w:r w:rsidRPr="004B1F5B">
              <w:rPr>
                <w:b/>
                <w:bCs/>
              </w:rPr>
              <w:t>Actores:</w:t>
            </w:r>
            <w:r>
              <w:rPr>
                <w:b/>
                <w:bCs/>
              </w:rPr>
              <w:t xml:space="preserve"> </w:t>
            </w:r>
            <w:r>
              <w:t>Alumno,</w:t>
            </w:r>
          </w:p>
        </w:tc>
      </w:tr>
      <w:tr w:rsidR="00D137EB" w14:paraId="7B08CCCC" w14:textId="77777777" w:rsidTr="004047EF">
        <w:tc>
          <w:tcPr>
            <w:tcW w:w="8494" w:type="dxa"/>
          </w:tcPr>
          <w:p w14:paraId="3B3F00A7" w14:textId="77777777" w:rsidR="00D137EB" w:rsidRPr="004B1F5B" w:rsidRDefault="00D137EB" w:rsidP="00102A9D">
            <w:pPr>
              <w:spacing w:line="240" w:lineRule="auto"/>
            </w:pPr>
            <w:r w:rsidRPr="004B1F5B">
              <w:rPr>
                <w:b/>
                <w:bCs/>
              </w:rPr>
              <w:t>Precondiciones:</w:t>
            </w:r>
            <w:r>
              <w:rPr>
                <w:b/>
                <w:bCs/>
              </w:rPr>
              <w:t xml:space="preserve"> </w:t>
            </w:r>
            <w:r>
              <w:t>tramitar credencial QR.</w:t>
            </w:r>
          </w:p>
        </w:tc>
      </w:tr>
      <w:tr w:rsidR="00D137EB" w14:paraId="6C30CA88" w14:textId="77777777" w:rsidTr="004047EF">
        <w:tc>
          <w:tcPr>
            <w:tcW w:w="8494" w:type="dxa"/>
          </w:tcPr>
          <w:tbl>
            <w:tblPr>
              <w:tblStyle w:val="TableGrid"/>
              <w:tblpPr w:leftFromText="141" w:rightFromText="141" w:vertAnchor="text" w:horzAnchor="page" w:tblpX="1621" w:tblpY="-163"/>
              <w:tblOverlap w:val="never"/>
              <w:tblW w:w="0" w:type="auto"/>
              <w:tblLook w:val="04A0" w:firstRow="1" w:lastRow="0" w:firstColumn="1" w:lastColumn="0" w:noHBand="0" w:noVBand="1"/>
            </w:tblPr>
            <w:tblGrid>
              <w:gridCol w:w="6797"/>
            </w:tblGrid>
            <w:tr w:rsidR="00D137EB" w14:paraId="3FEBCFEA" w14:textId="77777777" w:rsidTr="004047EF">
              <w:trPr>
                <w:trHeight w:val="117"/>
              </w:trPr>
              <w:tc>
                <w:tcPr>
                  <w:tcW w:w="6797" w:type="dxa"/>
                </w:tcPr>
                <w:p w14:paraId="1BA5BA61" w14:textId="77777777" w:rsidR="00D137EB" w:rsidRDefault="00D137EB" w:rsidP="00102A9D">
                  <w:pPr>
                    <w:spacing w:line="240" w:lineRule="auto"/>
                  </w:pPr>
                  <w:r>
                    <w:t xml:space="preserve">Alumno </w:t>
                  </w:r>
                </w:p>
              </w:tc>
            </w:tr>
            <w:tr w:rsidR="00D137EB" w14:paraId="78E1406A" w14:textId="77777777" w:rsidTr="004047EF">
              <w:trPr>
                <w:trHeight w:val="791"/>
              </w:trPr>
              <w:tc>
                <w:tcPr>
                  <w:tcW w:w="6797" w:type="dxa"/>
                </w:tcPr>
                <w:p w14:paraId="54941215" w14:textId="77777777" w:rsidR="00D137EB" w:rsidRDefault="00D137EB" w:rsidP="00102A9D">
                  <w:pPr>
                    <w:spacing w:line="240" w:lineRule="auto"/>
                    <w:ind w:left="360"/>
                  </w:pPr>
                  <w:r>
                    <w:t>1.Solicitar credencial con QR</w:t>
                  </w:r>
                </w:p>
                <w:p w14:paraId="4F8693CF" w14:textId="77777777" w:rsidR="00D137EB" w:rsidRDefault="00D137EB" w:rsidP="00102A9D">
                  <w:pPr>
                    <w:spacing w:line="240" w:lineRule="auto"/>
                    <w:ind w:left="360"/>
                  </w:pPr>
                  <w:r>
                    <w:t>2.mostrar credencia al chofer o monitor</w:t>
                  </w:r>
                </w:p>
              </w:tc>
            </w:tr>
          </w:tbl>
          <w:p w14:paraId="74712900" w14:textId="77777777" w:rsidR="00D137EB" w:rsidRDefault="00D137EB" w:rsidP="00102A9D">
            <w:pPr>
              <w:spacing w:line="240" w:lineRule="auto"/>
              <w:rPr>
                <w:b/>
                <w:bCs/>
              </w:rPr>
            </w:pPr>
            <w:r>
              <w:rPr>
                <w:b/>
                <w:bCs/>
              </w:rPr>
              <w:t>Flujo normal:</w:t>
            </w:r>
          </w:p>
          <w:p w14:paraId="343EE700" w14:textId="77777777" w:rsidR="00D137EB" w:rsidRPr="004B1F5B" w:rsidRDefault="00D137EB" w:rsidP="00102A9D">
            <w:pPr>
              <w:spacing w:line="240" w:lineRule="auto"/>
            </w:pPr>
          </w:p>
        </w:tc>
      </w:tr>
      <w:tr w:rsidR="00D137EB" w14:paraId="0BA2ABB9" w14:textId="77777777" w:rsidTr="004047EF">
        <w:tc>
          <w:tcPr>
            <w:tcW w:w="8494" w:type="dxa"/>
          </w:tcPr>
          <w:p w14:paraId="26D6B3F3" w14:textId="77777777" w:rsidR="00D137EB" w:rsidRPr="004B1F5B" w:rsidRDefault="00D137EB" w:rsidP="00102A9D">
            <w:pPr>
              <w:spacing w:line="240" w:lineRule="auto"/>
              <w:rPr>
                <w:b/>
                <w:bCs/>
              </w:rPr>
            </w:pPr>
            <w:r w:rsidRPr="004B1F5B">
              <w:rPr>
                <w:b/>
                <w:bCs/>
              </w:rPr>
              <w:t>Flujo alternativo:</w:t>
            </w:r>
          </w:p>
          <w:tbl>
            <w:tblPr>
              <w:tblStyle w:val="TableGrid"/>
              <w:tblW w:w="0" w:type="auto"/>
              <w:tblInd w:w="1586" w:type="dxa"/>
              <w:tblLook w:val="04A0" w:firstRow="1" w:lastRow="0" w:firstColumn="1" w:lastColumn="0" w:noHBand="0" w:noVBand="1"/>
            </w:tblPr>
            <w:tblGrid>
              <w:gridCol w:w="2548"/>
              <w:gridCol w:w="4134"/>
            </w:tblGrid>
            <w:tr w:rsidR="00D137EB" w14:paraId="1604470E" w14:textId="77777777" w:rsidTr="004047EF">
              <w:tc>
                <w:tcPr>
                  <w:tcW w:w="2548" w:type="dxa"/>
                </w:tcPr>
                <w:p w14:paraId="15C24487" w14:textId="77777777" w:rsidR="00D137EB" w:rsidRDefault="00D137EB" w:rsidP="00102A9D">
                  <w:pPr>
                    <w:spacing w:line="240" w:lineRule="auto"/>
                    <w:rPr>
                      <w:b/>
                      <w:bCs/>
                    </w:rPr>
                  </w:pPr>
                </w:p>
              </w:tc>
              <w:tc>
                <w:tcPr>
                  <w:tcW w:w="4134" w:type="dxa"/>
                </w:tcPr>
                <w:p w14:paraId="58CB9AF3" w14:textId="77777777" w:rsidR="00D137EB" w:rsidRPr="00B20473" w:rsidRDefault="00D137EB" w:rsidP="00102A9D">
                  <w:pPr>
                    <w:spacing w:line="240" w:lineRule="auto"/>
                  </w:pPr>
                </w:p>
              </w:tc>
            </w:tr>
          </w:tbl>
          <w:p w14:paraId="3D269158" w14:textId="77777777" w:rsidR="00D137EB" w:rsidRPr="004B1F5B" w:rsidRDefault="00D137EB" w:rsidP="00102A9D">
            <w:pPr>
              <w:spacing w:line="240" w:lineRule="auto"/>
              <w:rPr>
                <w:b/>
                <w:bCs/>
              </w:rPr>
            </w:pPr>
          </w:p>
        </w:tc>
      </w:tr>
      <w:tr w:rsidR="00D137EB" w14:paraId="4848B095" w14:textId="77777777" w:rsidTr="004047EF">
        <w:tc>
          <w:tcPr>
            <w:tcW w:w="8494" w:type="dxa"/>
          </w:tcPr>
          <w:p w14:paraId="7AA28802" w14:textId="77777777" w:rsidR="00D137EB" w:rsidRPr="004B1F5B" w:rsidRDefault="00D137EB" w:rsidP="00102A9D">
            <w:pPr>
              <w:spacing w:line="240" w:lineRule="auto"/>
              <w:rPr>
                <w:b/>
                <w:bCs/>
              </w:rPr>
            </w:pPr>
            <w:r w:rsidRPr="004B1F5B">
              <w:rPr>
                <w:b/>
                <w:bCs/>
              </w:rPr>
              <w:t>Pos-condiciones:</w:t>
            </w:r>
            <w:r>
              <w:rPr>
                <w:b/>
                <w:bCs/>
              </w:rPr>
              <w:t xml:space="preserve"> </w:t>
            </w:r>
            <w:r>
              <w:t>alumno ingresa al indio bus</w:t>
            </w:r>
          </w:p>
        </w:tc>
      </w:tr>
    </w:tbl>
    <w:p w14:paraId="27AB27B6" w14:textId="77777777" w:rsidR="00D137EB" w:rsidRDefault="00D137EB" w:rsidP="00D137EB"/>
    <w:p w14:paraId="6C1F33F3" w14:textId="77777777" w:rsidR="00D137EB" w:rsidRDefault="001F7986" w:rsidP="001F7986">
      <w:r>
        <w:rPr>
          <w:noProof/>
          <w:lang w:val="en-US"/>
        </w:rPr>
        <w:lastRenderedPageBreak/>
        <mc:AlternateContent>
          <mc:Choice Requires="wps">
            <w:drawing>
              <wp:anchor distT="0" distB="0" distL="114300" distR="114300" simplePos="0" relativeHeight="251662336" behindDoc="0" locked="0" layoutInCell="1" allowOverlap="1" wp14:anchorId="78AEE389" wp14:editId="685BF68A">
                <wp:simplePos x="0" y="0"/>
                <wp:positionH relativeFrom="column">
                  <wp:posOffset>5044439</wp:posOffset>
                </wp:positionH>
                <wp:positionV relativeFrom="paragraph">
                  <wp:posOffset>900431</wp:posOffset>
                </wp:positionV>
                <wp:extent cx="66675" cy="3219450"/>
                <wp:effectExtent l="0" t="0" r="28575" b="19050"/>
                <wp:wrapNone/>
                <wp:docPr id="15" name="Conector recto 15"/>
                <wp:cNvGraphicFramePr/>
                <a:graphic xmlns:a="http://schemas.openxmlformats.org/drawingml/2006/main">
                  <a:graphicData uri="http://schemas.microsoft.com/office/word/2010/wordprocessingShape">
                    <wps:wsp>
                      <wps:cNvCnPr/>
                      <wps:spPr>
                        <a:xfrm flipH="1">
                          <a:off x="0" y="0"/>
                          <a:ext cx="66675" cy="321945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79054A" id="Conector recto 15" o:spid="_x0000_s1026" style="position:absolute;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2pt,70.9pt" to="402.45pt,3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" strokecolor="#5b9bd5 [3204]" strokeweight="1.5pt">
                <v:stroke joinstyle="miter"/>
              </v:line>
            </w:pict>
          </mc:Fallback>
        </mc:AlternateContent>
      </w:r>
      <w:r>
        <w:rPr>
          <w:noProof/>
          <w:lang w:val="en-US"/>
        </w:rPr>
        <mc:AlternateContent>
          <mc:Choice Requires="wps">
            <w:drawing>
              <wp:anchor distT="0" distB="0" distL="114300" distR="114300" simplePos="0" relativeHeight="251664384" behindDoc="0" locked="0" layoutInCell="1" allowOverlap="1" wp14:anchorId="2B0E06CB" wp14:editId="54275A7C">
                <wp:simplePos x="0" y="0"/>
                <wp:positionH relativeFrom="column">
                  <wp:posOffset>1796415</wp:posOffset>
                </wp:positionH>
                <wp:positionV relativeFrom="paragraph">
                  <wp:posOffset>4106545</wp:posOffset>
                </wp:positionV>
                <wp:extent cx="3228975" cy="9525"/>
                <wp:effectExtent l="0" t="0" r="28575" b="28575"/>
                <wp:wrapNone/>
                <wp:docPr id="17" name="Conector recto 17"/>
                <wp:cNvGraphicFramePr/>
                <a:graphic xmlns:a="http://schemas.openxmlformats.org/drawingml/2006/main">
                  <a:graphicData uri="http://schemas.microsoft.com/office/word/2010/wordprocessingShape">
                    <wps:wsp>
                      <wps:cNvCnPr/>
                      <wps:spPr>
                        <a:xfrm flipV="1">
                          <a:off x="0" y="0"/>
                          <a:ext cx="3228975" cy="952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A70A63" id="Conector recto 17"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45pt,323.35pt" to="395.7pt,3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" strokecolor="#5b9bd5 [3204]" strokeweight="1.5pt">
                <v:stroke joinstyle="miter"/>
              </v:line>
            </w:pict>
          </mc:Fallback>
        </mc:AlternateContent>
      </w:r>
      <w:r>
        <w:rPr>
          <w:noProof/>
          <w:lang w:val="en-US"/>
        </w:rPr>
        <mc:AlternateContent>
          <mc:Choice Requires="wps">
            <w:drawing>
              <wp:anchor distT="0" distB="0" distL="114300" distR="114300" simplePos="0" relativeHeight="251661312" behindDoc="0" locked="0" layoutInCell="1" allowOverlap="1" wp14:anchorId="04C71E7E" wp14:editId="65E97A46">
                <wp:simplePos x="0" y="0"/>
                <wp:positionH relativeFrom="column">
                  <wp:posOffset>1805939</wp:posOffset>
                </wp:positionH>
                <wp:positionV relativeFrom="paragraph">
                  <wp:posOffset>929005</wp:posOffset>
                </wp:positionV>
                <wp:extent cx="66675" cy="3248025"/>
                <wp:effectExtent l="0" t="0" r="28575" b="28575"/>
                <wp:wrapNone/>
                <wp:docPr id="18" name="Conector recto 18"/>
                <wp:cNvGraphicFramePr/>
                <a:graphic xmlns:a="http://schemas.openxmlformats.org/drawingml/2006/main">
                  <a:graphicData uri="http://schemas.microsoft.com/office/word/2010/wordprocessingShape">
                    <wps:wsp>
                      <wps:cNvCnPr/>
                      <wps:spPr>
                        <a:xfrm flipH="1">
                          <a:off x="0" y="0"/>
                          <a:ext cx="66675" cy="324802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4C24561" id="Conector recto 18"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2pt,73.15pt" to="147.45pt,3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" strokecolor="#5b9bd5 [3204]" strokeweight="1.5pt">
                <v:stroke joinstyle="miter"/>
              </v:line>
            </w:pict>
          </mc:Fallback>
        </mc:AlternateContent>
      </w:r>
      <w:r w:rsidR="00D137EB">
        <w:rPr>
          <w:noProof/>
          <w:lang w:val="en-US"/>
        </w:rPr>
        <mc:AlternateContent>
          <mc:Choice Requires="wps">
            <w:drawing>
              <wp:anchor distT="0" distB="0" distL="114300" distR="114300" simplePos="0" relativeHeight="251663360" behindDoc="0" locked="0" layoutInCell="1" allowOverlap="1" wp14:anchorId="4904B99A" wp14:editId="5551318B">
                <wp:simplePos x="0" y="0"/>
                <wp:positionH relativeFrom="column">
                  <wp:posOffset>1872615</wp:posOffset>
                </wp:positionH>
                <wp:positionV relativeFrom="paragraph">
                  <wp:posOffset>916305</wp:posOffset>
                </wp:positionV>
                <wp:extent cx="3248025" cy="28575"/>
                <wp:effectExtent l="0" t="0" r="28575" b="28575"/>
                <wp:wrapNone/>
                <wp:docPr id="16" name="Conector recto 16"/>
                <wp:cNvGraphicFramePr/>
                <a:graphic xmlns:a="http://schemas.openxmlformats.org/drawingml/2006/main">
                  <a:graphicData uri="http://schemas.microsoft.com/office/word/2010/wordprocessingShape">
                    <wps:wsp>
                      <wps:cNvCnPr/>
                      <wps:spPr>
                        <a:xfrm flipV="1">
                          <a:off x="0" y="0"/>
                          <a:ext cx="3248025" cy="2857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351726D" id="Conector recto 16"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45pt,72.15pt" to="403.2pt,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" strokecolor="#5b9bd5 [3204]" strokeweight="1.5pt">
                <v:stroke joinstyle="miter"/>
              </v:line>
            </w:pict>
          </mc:Fallback>
        </mc:AlternateContent>
      </w:r>
      <w:r>
        <w:object w:dxaOrig="10636" w:dyaOrig="9226" w14:anchorId="26E69137">
          <v:shape id="_x0000_i1026" type="#_x0000_t75" style="width:380pt;height:329pt" o:ole="">
            <v:imagedata r:id="rId24" o:title=""/>
          </v:shape>
          <o:OLEObject Type="Embed" ProgID="Visio.Drawing.15" ShapeID="_x0000_i1026" DrawAspect="Content" ObjectID="_1490087014" r:id="rId25"/>
        </w:object>
      </w:r>
      <w:bookmarkStart w:id="11" w:name="_Hlk481662388"/>
    </w:p>
    <w:tbl>
      <w:tblPr>
        <w:tblStyle w:val="TableGrid"/>
        <w:tblpPr w:leftFromText="141" w:rightFromText="141" w:vertAnchor="text" w:horzAnchor="margin" w:tblpY="8"/>
        <w:tblW w:w="0" w:type="auto"/>
        <w:tblLook w:val="04A0" w:firstRow="1" w:lastRow="0" w:firstColumn="1" w:lastColumn="0" w:noHBand="0" w:noVBand="1"/>
      </w:tblPr>
      <w:tblGrid>
        <w:gridCol w:w="1696"/>
        <w:gridCol w:w="6798"/>
      </w:tblGrid>
      <w:tr w:rsidR="00D137EB" w14:paraId="34C6CC02" w14:textId="77777777" w:rsidTr="004047EF">
        <w:tc>
          <w:tcPr>
            <w:tcW w:w="1696" w:type="dxa"/>
          </w:tcPr>
          <w:p w14:paraId="0418F262" w14:textId="77777777" w:rsidR="00D137EB" w:rsidRPr="005E6667" w:rsidRDefault="00D137EB" w:rsidP="00102A9D">
            <w:pPr>
              <w:spacing w:line="240" w:lineRule="auto"/>
              <w:rPr>
                <w:b/>
                <w:bCs/>
              </w:rPr>
            </w:pPr>
            <w:r w:rsidRPr="005E6667">
              <w:rPr>
                <w:b/>
                <w:bCs/>
              </w:rPr>
              <w:t>Nombre:</w:t>
            </w:r>
          </w:p>
        </w:tc>
        <w:tc>
          <w:tcPr>
            <w:tcW w:w="6798" w:type="dxa"/>
          </w:tcPr>
          <w:p w14:paraId="4C174BE1" w14:textId="77777777" w:rsidR="00D137EB" w:rsidRDefault="00D137EB" w:rsidP="00102A9D">
            <w:pPr>
              <w:spacing w:line="240" w:lineRule="auto"/>
            </w:pPr>
            <w:r>
              <w:t>Sistema de registro de indio</w:t>
            </w:r>
            <w:r w:rsidR="00477FA3">
              <w:t xml:space="preserve"> </w:t>
            </w:r>
            <w:r>
              <w:t>bus</w:t>
            </w:r>
          </w:p>
        </w:tc>
      </w:tr>
      <w:tr w:rsidR="00D137EB" w14:paraId="41CFD21F" w14:textId="77777777" w:rsidTr="004047EF">
        <w:tc>
          <w:tcPr>
            <w:tcW w:w="1696" w:type="dxa"/>
          </w:tcPr>
          <w:p w14:paraId="498D3753" w14:textId="77777777" w:rsidR="00D137EB" w:rsidRPr="005E6667" w:rsidRDefault="00D137EB" w:rsidP="00102A9D">
            <w:pPr>
              <w:spacing w:line="240" w:lineRule="auto"/>
              <w:rPr>
                <w:b/>
                <w:bCs/>
              </w:rPr>
            </w:pPr>
            <w:r w:rsidRPr="005E6667">
              <w:rPr>
                <w:b/>
                <w:bCs/>
              </w:rPr>
              <w:t>Autor:</w:t>
            </w:r>
          </w:p>
        </w:tc>
        <w:tc>
          <w:tcPr>
            <w:tcW w:w="6798" w:type="dxa"/>
          </w:tcPr>
          <w:p w14:paraId="499059BF" w14:textId="77777777" w:rsidR="00D137EB" w:rsidRDefault="0028285A" w:rsidP="00102A9D">
            <w:pPr>
              <w:spacing w:line="240" w:lineRule="auto"/>
            </w:pPr>
            <w:r>
              <w:t xml:space="preserve">Johan </w:t>
            </w:r>
            <w:proofErr w:type="spellStart"/>
            <w:r>
              <w:t>Nevarez</w:t>
            </w:r>
            <w:proofErr w:type="spellEnd"/>
            <w:r>
              <w:t xml:space="preserve">, Laura </w:t>
            </w:r>
            <w:proofErr w:type="spellStart"/>
            <w:r>
              <w:t>Orona</w:t>
            </w:r>
            <w:proofErr w:type="spellEnd"/>
            <w:r>
              <w:t>, Raymundo Chávez, Carlos Hernández</w:t>
            </w:r>
          </w:p>
        </w:tc>
      </w:tr>
      <w:tr w:rsidR="00D137EB" w14:paraId="55A7DD47" w14:textId="77777777" w:rsidTr="004047EF">
        <w:tc>
          <w:tcPr>
            <w:tcW w:w="1696" w:type="dxa"/>
          </w:tcPr>
          <w:p w14:paraId="5CBCD204" w14:textId="77777777" w:rsidR="00D137EB" w:rsidRPr="005E6667" w:rsidRDefault="00D137EB" w:rsidP="00102A9D">
            <w:pPr>
              <w:spacing w:line="240" w:lineRule="auto"/>
              <w:rPr>
                <w:b/>
                <w:bCs/>
              </w:rPr>
            </w:pPr>
            <w:r w:rsidRPr="005E6667">
              <w:rPr>
                <w:b/>
                <w:bCs/>
              </w:rPr>
              <w:t>Fecha:</w:t>
            </w:r>
          </w:p>
        </w:tc>
        <w:tc>
          <w:tcPr>
            <w:tcW w:w="6798" w:type="dxa"/>
          </w:tcPr>
          <w:p w14:paraId="52D1CCBA" w14:textId="77777777" w:rsidR="00D137EB" w:rsidRDefault="00D137EB" w:rsidP="00102A9D">
            <w:pPr>
              <w:spacing w:line="240" w:lineRule="auto"/>
            </w:pPr>
            <w:r>
              <w:t>03/05/2017</w:t>
            </w:r>
          </w:p>
        </w:tc>
      </w:tr>
    </w:tbl>
    <w:tbl>
      <w:tblPr>
        <w:tblStyle w:val="TableGrid"/>
        <w:tblW w:w="0" w:type="auto"/>
        <w:tblLook w:val="04A0" w:firstRow="1" w:lastRow="0" w:firstColumn="1" w:lastColumn="0" w:noHBand="0" w:noVBand="1"/>
      </w:tblPr>
      <w:tblGrid>
        <w:gridCol w:w="8607"/>
      </w:tblGrid>
      <w:tr w:rsidR="00D137EB" w14:paraId="4D0653F1" w14:textId="77777777" w:rsidTr="004047EF">
        <w:tc>
          <w:tcPr>
            <w:tcW w:w="8494" w:type="dxa"/>
          </w:tcPr>
          <w:p w14:paraId="23E0C13D" w14:textId="77777777" w:rsidR="00D137EB" w:rsidRPr="005E6667" w:rsidRDefault="00D137EB" w:rsidP="00102A9D">
            <w:pPr>
              <w:spacing w:line="240" w:lineRule="auto"/>
            </w:pPr>
            <w:r w:rsidRPr="005E6667">
              <w:rPr>
                <w:b/>
                <w:bCs/>
              </w:rPr>
              <w:t>Descripción:</w:t>
            </w:r>
            <w:r>
              <w:rPr>
                <w:b/>
                <w:bCs/>
              </w:rPr>
              <w:t xml:space="preserve"> </w:t>
            </w:r>
            <w:r>
              <w:t>el chofer o monitor escanea el código QR de la credencial del alumno o docente para asignar un lugar en el autobús.</w:t>
            </w:r>
          </w:p>
          <w:p w14:paraId="00620FD7" w14:textId="77777777" w:rsidR="00D137EB" w:rsidRDefault="00D137EB" w:rsidP="00102A9D">
            <w:pPr>
              <w:spacing w:line="240" w:lineRule="auto"/>
            </w:pPr>
          </w:p>
        </w:tc>
      </w:tr>
      <w:tr w:rsidR="00D137EB" w14:paraId="52C522C6" w14:textId="77777777" w:rsidTr="004047EF">
        <w:tc>
          <w:tcPr>
            <w:tcW w:w="8494" w:type="dxa"/>
          </w:tcPr>
          <w:p w14:paraId="06CF1E2C" w14:textId="77777777" w:rsidR="00D137EB" w:rsidRPr="004B1F5B" w:rsidRDefault="00D137EB" w:rsidP="00102A9D">
            <w:pPr>
              <w:spacing w:line="240" w:lineRule="auto"/>
              <w:rPr>
                <w:b/>
                <w:bCs/>
              </w:rPr>
            </w:pPr>
            <w:r>
              <w:rPr>
                <w:b/>
                <w:bCs/>
              </w:rPr>
              <w:t>Actor:</w:t>
            </w:r>
            <w:r>
              <w:t xml:space="preserve"> chofer</w:t>
            </w:r>
          </w:p>
        </w:tc>
      </w:tr>
      <w:tr w:rsidR="00D137EB" w14:paraId="2F4D6DF4" w14:textId="77777777" w:rsidTr="004047EF">
        <w:tc>
          <w:tcPr>
            <w:tcW w:w="8494" w:type="dxa"/>
          </w:tcPr>
          <w:p w14:paraId="6FD3E6E2" w14:textId="77777777" w:rsidR="00D137EB" w:rsidRPr="004B1F5B" w:rsidRDefault="00D137EB" w:rsidP="00102A9D">
            <w:pPr>
              <w:spacing w:line="240" w:lineRule="auto"/>
            </w:pPr>
            <w:r w:rsidRPr="004B1F5B">
              <w:rPr>
                <w:b/>
                <w:bCs/>
              </w:rPr>
              <w:t>Precondiciones:</w:t>
            </w:r>
            <w:r>
              <w:rPr>
                <w:b/>
                <w:bCs/>
              </w:rPr>
              <w:t xml:space="preserve"> </w:t>
            </w:r>
            <w:r>
              <w:t xml:space="preserve">Descargar aplicación </w:t>
            </w:r>
          </w:p>
        </w:tc>
      </w:tr>
      <w:tr w:rsidR="00D137EB" w14:paraId="3E8B58AE" w14:textId="77777777" w:rsidTr="004047EF">
        <w:tc>
          <w:tcPr>
            <w:tcW w:w="8494" w:type="dxa"/>
          </w:tcPr>
          <w:p w14:paraId="487FFB3D" w14:textId="77777777" w:rsidR="00D137EB" w:rsidRDefault="00D137EB" w:rsidP="00102A9D">
            <w:pPr>
              <w:spacing w:line="240" w:lineRule="auto"/>
              <w:rPr>
                <w:b/>
                <w:bCs/>
              </w:rPr>
            </w:pPr>
            <w:r>
              <w:rPr>
                <w:b/>
                <w:bCs/>
              </w:rPr>
              <w:t>Flujo normal:</w:t>
            </w:r>
          </w:p>
          <w:tbl>
            <w:tblPr>
              <w:tblStyle w:val="TableGrid"/>
              <w:tblW w:w="6795" w:type="dxa"/>
              <w:tblInd w:w="1586" w:type="dxa"/>
              <w:tblLook w:val="04A0" w:firstRow="1" w:lastRow="0" w:firstColumn="1" w:lastColumn="0" w:noHBand="0" w:noVBand="1"/>
            </w:tblPr>
            <w:tblGrid>
              <w:gridCol w:w="6511"/>
              <w:gridCol w:w="284"/>
            </w:tblGrid>
            <w:tr w:rsidR="00D137EB" w14:paraId="7AFBEEC5" w14:textId="77777777" w:rsidTr="004047EF">
              <w:trPr>
                <w:trHeight w:val="235"/>
              </w:trPr>
              <w:tc>
                <w:tcPr>
                  <w:tcW w:w="6511" w:type="dxa"/>
                </w:tcPr>
                <w:p w14:paraId="70D62594" w14:textId="77777777" w:rsidR="00D137EB" w:rsidRDefault="00D137EB" w:rsidP="00102A9D">
                  <w:pPr>
                    <w:spacing w:line="240" w:lineRule="auto"/>
                  </w:pPr>
                  <w:r>
                    <w:t>chofer</w:t>
                  </w:r>
                </w:p>
              </w:tc>
              <w:tc>
                <w:tcPr>
                  <w:tcW w:w="284" w:type="dxa"/>
                </w:tcPr>
                <w:p w14:paraId="626C9779" w14:textId="77777777" w:rsidR="00D137EB" w:rsidRDefault="00D137EB" w:rsidP="00102A9D">
                  <w:pPr>
                    <w:spacing w:line="240" w:lineRule="auto"/>
                    <w:ind w:left="360"/>
                  </w:pPr>
                </w:p>
              </w:tc>
            </w:tr>
            <w:tr w:rsidR="00D137EB" w14:paraId="3675CE36" w14:textId="77777777" w:rsidTr="004047EF">
              <w:trPr>
                <w:trHeight w:val="222"/>
              </w:trPr>
              <w:tc>
                <w:tcPr>
                  <w:tcW w:w="6511" w:type="dxa"/>
                </w:tcPr>
                <w:p w14:paraId="2E03F866" w14:textId="77777777" w:rsidR="00D137EB" w:rsidRDefault="00D137EB" w:rsidP="00102A9D">
                  <w:pPr>
                    <w:spacing w:line="240" w:lineRule="auto"/>
                  </w:pPr>
                  <w:r>
                    <w:t xml:space="preserve">1.descarga </w:t>
                  </w:r>
                  <w:proofErr w:type="spellStart"/>
                  <w:r>
                    <w:t>app</w:t>
                  </w:r>
                  <w:proofErr w:type="spellEnd"/>
                </w:p>
              </w:tc>
              <w:tc>
                <w:tcPr>
                  <w:tcW w:w="284" w:type="dxa"/>
                </w:tcPr>
                <w:p w14:paraId="695D2C35" w14:textId="77777777" w:rsidR="00D137EB" w:rsidRDefault="00D137EB" w:rsidP="00102A9D">
                  <w:pPr>
                    <w:spacing w:line="240" w:lineRule="auto"/>
                    <w:ind w:left="360"/>
                  </w:pPr>
                </w:p>
              </w:tc>
            </w:tr>
            <w:tr w:rsidR="00D137EB" w14:paraId="5988B227" w14:textId="77777777" w:rsidTr="004047EF">
              <w:trPr>
                <w:trHeight w:val="1633"/>
              </w:trPr>
              <w:tc>
                <w:tcPr>
                  <w:tcW w:w="6511" w:type="dxa"/>
                </w:tcPr>
                <w:p w14:paraId="6074C91A" w14:textId="77777777" w:rsidR="00D137EB" w:rsidRDefault="00D137EB" w:rsidP="00102A9D">
                  <w:pPr>
                    <w:spacing w:line="240" w:lineRule="auto"/>
                  </w:pPr>
                  <w:r>
                    <w:t>2.escanear credencial con código QR</w:t>
                  </w:r>
                </w:p>
                <w:p w14:paraId="7B53E254" w14:textId="77777777" w:rsidR="00D137EB" w:rsidRDefault="00D137EB" w:rsidP="00102A9D">
                  <w:pPr>
                    <w:spacing w:line="240" w:lineRule="auto"/>
                  </w:pPr>
                  <w:r>
                    <w:t>3.permitir el paso al alumno/maestro.</w:t>
                  </w:r>
                </w:p>
                <w:p w14:paraId="5C1EA255" w14:textId="77777777" w:rsidR="00D137EB" w:rsidRDefault="00D137EB" w:rsidP="00102A9D">
                  <w:pPr>
                    <w:spacing w:line="240" w:lineRule="auto"/>
                  </w:pPr>
                  <w:r>
                    <w:t>4.monitorear seguridad del camino.</w:t>
                  </w:r>
                </w:p>
                <w:p w14:paraId="1E466D6C" w14:textId="77777777" w:rsidR="00D137EB" w:rsidRDefault="00D137EB" w:rsidP="00102A9D">
                  <w:pPr>
                    <w:spacing w:line="240" w:lineRule="auto"/>
                  </w:pPr>
                </w:p>
              </w:tc>
              <w:tc>
                <w:tcPr>
                  <w:tcW w:w="284" w:type="dxa"/>
                </w:tcPr>
                <w:p w14:paraId="0EE09A36" w14:textId="77777777" w:rsidR="00D137EB" w:rsidRDefault="00D137EB" w:rsidP="00102A9D">
                  <w:pPr>
                    <w:spacing w:line="240" w:lineRule="auto"/>
                    <w:ind w:left="360"/>
                  </w:pPr>
                </w:p>
              </w:tc>
            </w:tr>
          </w:tbl>
          <w:p w14:paraId="6C276645" w14:textId="77777777" w:rsidR="00D137EB" w:rsidRPr="004B1F5B" w:rsidRDefault="00D137EB" w:rsidP="00102A9D">
            <w:pPr>
              <w:spacing w:line="240" w:lineRule="auto"/>
            </w:pPr>
          </w:p>
        </w:tc>
      </w:tr>
      <w:tr w:rsidR="00D137EB" w14:paraId="63CD013E" w14:textId="77777777" w:rsidTr="004047EF">
        <w:tc>
          <w:tcPr>
            <w:tcW w:w="8494" w:type="dxa"/>
          </w:tcPr>
          <w:p w14:paraId="02D5EF8B" w14:textId="77777777" w:rsidR="00D137EB" w:rsidRPr="004B1F5B" w:rsidRDefault="00D137EB" w:rsidP="00102A9D">
            <w:pPr>
              <w:spacing w:line="240" w:lineRule="auto"/>
              <w:rPr>
                <w:b/>
                <w:bCs/>
              </w:rPr>
            </w:pPr>
            <w:r w:rsidRPr="004B1F5B">
              <w:rPr>
                <w:b/>
                <w:bCs/>
              </w:rPr>
              <w:t>Flujo alternativo:</w:t>
            </w:r>
          </w:p>
          <w:tbl>
            <w:tblPr>
              <w:tblStyle w:val="TableGrid"/>
              <w:tblW w:w="6733" w:type="dxa"/>
              <w:tblInd w:w="1586" w:type="dxa"/>
              <w:tblLook w:val="04A0" w:firstRow="1" w:lastRow="0" w:firstColumn="1" w:lastColumn="0" w:noHBand="0" w:noVBand="1"/>
            </w:tblPr>
            <w:tblGrid>
              <w:gridCol w:w="6356"/>
              <w:gridCol w:w="377"/>
            </w:tblGrid>
            <w:tr w:rsidR="00D137EB" w14:paraId="32BFD03F" w14:textId="77777777" w:rsidTr="004047EF">
              <w:trPr>
                <w:trHeight w:val="353"/>
              </w:trPr>
              <w:tc>
                <w:tcPr>
                  <w:tcW w:w="6356" w:type="dxa"/>
                </w:tcPr>
                <w:p w14:paraId="64536349" w14:textId="77777777" w:rsidR="00D137EB" w:rsidRPr="00B20473" w:rsidRDefault="00D137EB" w:rsidP="00102A9D">
                  <w:pPr>
                    <w:spacing w:line="240" w:lineRule="auto"/>
                  </w:pPr>
                  <w:r>
                    <w:t xml:space="preserve">5.en caso de no leer código QR volver a registrarse.          </w:t>
                  </w:r>
                </w:p>
              </w:tc>
              <w:tc>
                <w:tcPr>
                  <w:tcW w:w="377" w:type="dxa"/>
                </w:tcPr>
                <w:p w14:paraId="6E14E5C6" w14:textId="77777777" w:rsidR="00D137EB" w:rsidRDefault="00D137EB" w:rsidP="00102A9D">
                  <w:pPr>
                    <w:spacing w:line="240" w:lineRule="auto"/>
                    <w:rPr>
                      <w:b/>
                      <w:bCs/>
                    </w:rPr>
                  </w:pPr>
                </w:p>
              </w:tc>
            </w:tr>
          </w:tbl>
          <w:p w14:paraId="03A4C959" w14:textId="77777777" w:rsidR="00D137EB" w:rsidRPr="004B1F5B" w:rsidRDefault="00D137EB" w:rsidP="00102A9D">
            <w:pPr>
              <w:spacing w:line="240" w:lineRule="auto"/>
              <w:rPr>
                <w:b/>
                <w:bCs/>
              </w:rPr>
            </w:pPr>
          </w:p>
        </w:tc>
      </w:tr>
      <w:tr w:rsidR="00D137EB" w14:paraId="356C2231" w14:textId="77777777" w:rsidTr="004047EF">
        <w:tc>
          <w:tcPr>
            <w:tcW w:w="8494" w:type="dxa"/>
          </w:tcPr>
          <w:p w14:paraId="4AB5A447" w14:textId="77777777" w:rsidR="00D137EB" w:rsidRPr="004B1F5B" w:rsidRDefault="00D137EB" w:rsidP="00102A9D">
            <w:pPr>
              <w:spacing w:line="240" w:lineRule="auto"/>
              <w:rPr>
                <w:b/>
                <w:bCs/>
              </w:rPr>
            </w:pPr>
            <w:r w:rsidRPr="004B1F5B">
              <w:rPr>
                <w:b/>
                <w:bCs/>
              </w:rPr>
              <w:t>Pos-condiciones:</w:t>
            </w:r>
            <w:r>
              <w:rPr>
                <w:b/>
                <w:bCs/>
              </w:rPr>
              <w:t xml:space="preserve"> </w:t>
            </w:r>
            <w:r w:rsidRPr="004B1F5B">
              <w:t>chofer permite el paso a todos los usuarios con credencial validada</w:t>
            </w:r>
            <w:r>
              <w:t>.</w:t>
            </w:r>
          </w:p>
        </w:tc>
      </w:tr>
    </w:tbl>
    <w:p w14:paraId="106888F2" w14:textId="77777777" w:rsidR="00D137EB" w:rsidRDefault="00D137EB" w:rsidP="00D137EB"/>
    <w:bookmarkEnd w:id="11"/>
    <w:p w14:paraId="155A68E9" w14:textId="77777777" w:rsidR="00D137EB" w:rsidRDefault="00D137EB" w:rsidP="00D137EB">
      <w:r>
        <w:object w:dxaOrig="4981" w:dyaOrig="4230" w14:anchorId="765DBE26">
          <v:shape id="_x0000_i1027" type="#_x0000_t75" style="width:249pt;height:212pt" o:ole="">
            <v:imagedata r:id="rId26" o:title=""/>
          </v:shape>
          <o:OLEObject Type="Embed" ProgID="Visio.Drawing.15" ShapeID="_x0000_i1027" DrawAspect="Content" ObjectID="_1490087015" r:id="rId27"/>
        </w:object>
      </w:r>
    </w:p>
    <w:p w14:paraId="48776093" w14:textId="77777777" w:rsidR="00D137EB" w:rsidRDefault="00D137EB" w:rsidP="00102A9D">
      <w:pPr>
        <w:spacing w:line="240" w:lineRule="auto"/>
      </w:pPr>
    </w:p>
    <w:tbl>
      <w:tblPr>
        <w:tblStyle w:val="TableGrid"/>
        <w:tblpPr w:leftFromText="141" w:rightFromText="141" w:vertAnchor="text" w:horzAnchor="margin" w:tblpY="8"/>
        <w:tblW w:w="0" w:type="auto"/>
        <w:tblLook w:val="04A0" w:firstRow="1" w:lastRow="0" w:firstColumn="1" w:lastColumn="0" w:noHBand="0" w:noVBand="1"/>
      </w:tblPr>
      <w:tblGrid>
        <w:gridCol w:w="1696"/>
        <w:gridCol w:w="6798"/>
      </w:tblGrid>
      <w:tr w:rsidR="00D137EB" w14:paraId="33C84334" w14:textId="77777777" w:rsidTr="004047EF">
        <w:tc>
          <w:tcPr>
            <w:tcW w:w="1696" w:type="dxa"/>
          </w:tcPr>
          <w:p w14:paraId="26C0CE81" w14:textId="77777777" w:rsidR="00D137EB" w:rsidRPr="005E6667" w:rsidRDefault="00D137EB" w:rsidP="00102A9D">
            <w:pPr>
              <w:spacing w:line="240" w:lineRule="auto"/>
              <w:rPr>
                <w:b/>
                <w:bCs/>
              </w:rPr>
            </w:pPr>
            <w:r w:rsidRPr="005E6667">
              <w:rPr>
                <w:b/>
                <w:bCs/>
              </w:rPr>
              <w:t>Nombre:</w:t>
            </w:r>
          </w:p>
        </w:tc>
        <w:tc>
          <w:tcPr>
            <w:tcW w:w="6798" w:type="dxa"/>
          </w:tcPr>
          <w:p w14:paraId="4DBF024E" w14:textId="77777777" w:rsidR="00D137EB" w:rsidRDefault="00D137EB" w:rsidP="00102A9D">
            <w:pPr>
              <w:spacing w:line="240" w:lineRule="auto"/>
            </w:pPr>
            <w:r>
              <w:t>Sistema de registro de indio</w:t>
            </w:r>
            <w:r w:rsidR="00477FA3">
              <w:t xml:space="preserve"> </w:t>
            </w:r>
            <w:r>
              <w:t>bus</w:t>
            </w:r>
          </w:p>
        </w:tc>
      </w:tr>
      <w:tr w:rsidR="00D137EB" w14:paraId="7090A5D7" w14:textId="77777777" w:rsidTr="004047EF">
        <w:tc>
          <w:tcPr>
            <w:tcW w:w="1696" w:type="dxa"/>
          </w:tcPr>
          <w:p w14:paraId="24C6E5B4" w14:textId="77777777" w:rsidR="00D137EB" w:rsidRPr="005E6667" w:rsidRDefault="00D137EB" w:rsidP="00102A9D">
            <w:pPr>
              <w:spacing w:line="240" w:lineRule="auto"/>
              <w:rPr>
                <w:b/>
                <w:bCs/>
              </w:rPr>
            </w:pPr>
            <w:r w:rsidRPr="005E6667">
              <w:rPr>
                <w:b/>
                <w:bCs/>
              </w:rPr>
              <w:t>Autor:</w:t>
            </w:r>
          </w:p>
        </w:tc>
        <w:tc>
          <w:tcPr>
            <w:tcW w:w="6798" w:type="dxa"/>
          </w:tcPr>
          <w:p w14:paraId="7D66ECA0" w14:textId="77777777" w:rsidR="00D137EB" w:rsidRDefault="0028285A" w:rsidP="00102A9D">
            <w:pPr>
              <w:spacing w:line="240" w:lineRule="auto"/>
            </w:pPr>
            <w:r>
              <w:t xml:space="preserve">Johan </w:t>
            </w:r>
            <w:proofErr w:type="spellStart"/>
            <w:r>
              <w:t>Nevarez</w:t>
            </w:r>
            <w:proofErr w:type="spellEnd"/>
            <w:r>
              <w:t xml:space="preserve">, Laura </w:t>
            </w:r>
            <w:proofErr w:type="spellStart"/>
            <w:r>
              <w:t>Orona</w:t>
            </w:r>
            <w:proofErr w:type="spellEnd"/>
            <w:r>
              <w:t>, Raymundo Chávez, Carlos Hernández</w:t>
            </w:r>
          </w:p>
        </w:tc>
      </w:tr>
      <w:tr w:rsidR="00D137EB" w14:paraId="6762C877" w14:textId="77777777" w:rsidTr="004047EF">
        <w:tc>
          <w:tcPr>
            <w:tcW w:w="1696" w:type="dxa"/>
          </w:tcPr>
          <w:p w14:paraId="783722B6" w14:textId="77777777" w:rsidR="00D137EB" w:rsidRPr="005E6667" w:rsidRDefault="00D137EB" w:rsidP="00102A9D">
            <w:pPr>
              <w:spacing w:line="240" w:lineRule="auto"/>
              <w:rPr>
                <w:b/>
                <w:bCs/>
              </w:rPr>
            </w:pPr>
            <w:r w:rsidRPr="005E6667">
              <w:rPr>
                <w:b/>
                <w:bCs/>
              </w:rPr>
              <w:t>Fecha:</w:t>
            </w:r>
          </w:p>
        </w:tc>
        <w:tc>
          <w:tcPr>
            <w:tcW w:w="6798" w:type="dxa"/>
          </w:tcPr>
          <w:p w14:paraId="763B98D3" w14:textId="77777777" w:rsidR="00D137EB" w:rsidRDefault="00D137EB" w:rsidP="00102A9D">
            <w:pPr>
              <w:spacing w:line="240" w:lineRule="auto"/>
            </w:pPr>
            <w:r>
              <w:t>04/05/2017</w:t>
            </w:r>
          </w:p>
        </w:tc>
      </w:tr>
    </w:tbl>
    <w:tbl>
      <w:tblPr>
        <w:tblStyle w:val="TableGrid"/>
        <w:tblW w:w="0" w:type="auto"/>
        <w:tblLook w:val="04A0" w:firstRow="1" w:lastRow="0" w:firstColumn="1" w:lastColumn="0" w:noHBand="0" w:noVBand="1"/>
      </w:tblPr>
      <w:tblGrid>
        <w:gridCol w:w="8541"/>
      </w:tblGrid>
      <w:tr w:rsidR="00D137EB" w14:paraId="6281C8D6" w14:textId="77777777" w:rsidTr="004047EF">
        <w:tc>
          <w:tcPr>
            <w:tcW w:w="8494" w:type="dxa"/>
          </w:tcPr>
          <w:p w14:paraId="53B17A23" w14:textId="77777777" w:rsidR="00D137EB" w:rsidRPr="005E6667" w:rsidRDefault="00D137EB" w:rsidP="00102A9D">
            <w:pPr>
              <w:spacing w:line="240" w:lineRule="auto"/>
            </w:pPr>
            <w:r w:rsidRPr="005E6667">
              <w:rPr>
                <w:b/>
                <w:bCs/>
              </w:rPr>
              <w:t>Descripción:</w:t>
            </w:r>
            <w:r>
              <w:rPr>
                <w:b/>
                <w:bCs/>
              </w:rPr>
              <w:t xml:space="preserve"> </w:t>
            </w:r>
            <w:r w:rsidRPr="005E6667">
              <w:t>el alumno</w:t>
            </w:r>
            <w:r>
              <w:t xml:space="preserve"> ingresa al autobús para viajar mientras el chofer conduce con seguridad a su destino y el administrador monitorea él camino como medida de seguridad.</w:t>
            </w:r>
          </w:p>
          <w:p w14:paraId="5AA762AF" w14:textId="77777777" w:rsidR="00D137EB" w:rsidRDefault="00D137EB" w:rsidP="00102A9D">
            <w:pPr>
              <w:spacing w:line="240" w:lineRule="auto"/>
            </w:pPr>
          </w:p>
        </w:tc>
      </w:tr>
      <w:tr w:rsidR="00D137EB" w14:paraId="076E5B16" w14:textId="77777777" w:rsidTr="004047EF">
        <w:tc>
          <w:tcPr>
            <w:tcW w:w="8494" w:type="dxa"/>
          </w:tcPr>
          <w:p w14:paraId="28029DD9" w14:textId="77777777" w:rsidR="00D137EB" w:rsidRPr="004B1F5B" w:rsidRDefault="00D137EB" w:rsidP="00102A9D">
            <w:pPr>
              <w:spacing w:line="240" w:lineRule="auto"/>
              <w:rPr>
                <w:b/>
                <w:bCs/>
              </w:rPr>
            </w:pPr>
            <w:r w:rsidRPr="004B1F5B">
              <w:rPr>
                <w:b/>
                <w:bCs/>
              </w:rPr>
              <w:t>Actores:</w:t>
            </w:r>
            <w:r>
              <w:rPr>
                <w:b/>
                <w:bCs/>
              </w:rPr>
              <w:t xml:space="preserve"> </w:t>
            </w:r>
            <w:r w:rsidRPr="004B1F5B">
              <w:t>Alumno, chofer, administrador</w:t>
            </w:r>
            <w:r>
              <w:t>.</w:t>
            </w:r>
          </w:p>
        </w:tc>
      </w:tr>
      <w:tr w:rsidR="00D137EB" w14:paraId="052C714B" w14:textId="77777777" w:rsidTr="004047EF">
        <w:tc>
          <w:tcPr>
            <w:tcW w:w="8494" w:type="dxa"/>
          </w:tcPr>
          <w:p w14:paraId="2FA918E2" w14:textId="77777777" w:rsidR="00D137EB" w:rsidRPr="004B1F5B" w:rsidRDefault="00D137EB" w:rsidP="00102A9D">
            <w:pPr>
              <w:spacing w:line="240" w:lineRule="auto"/>
            </w:pPr>
            <w:r w:rsidRPr="004B1F5B">
              <w:rPr>
                <w:b/>
                <w:bCs/>
              </w:rPr>
              <w:t>Precondiciones:</w:t>
            </w:r>
            <w:r>
              <w:rPr>
                <w:b/>
                <w:bCs/>
              </w:rPr>
              <w:t xml:space="preserve"> </w:t>
            </w:r>
            <w:r>
              <w:t>Descargar aplicación y tramitar credencial QR, monitorear camino.</w:t>
            </w:r>
          </w:p>
        </w:tc>
      </w:tr>
      <w:tr w:rsidR="00D137EB" w14:paraId="22D34BA4" w14:textId="77777777" w:rsidTr="004047EF">
        <w:tc>
          <w:tcPr>
            <w:tcW w:w="8494" w:type="dxa"/>
          </w:tcPr>
          <w:p w14:paraId="1502FFE6" w14:textId="77777777" w:rsidR="00D137EB" w:rsidRDefault="00D137EB" w:rsidP="00102A9D">
            <w:pPr>
              <w:spacing w:line="240" w:lineRule="auto"/>
              <w:rPr>
                <w:b/>
                <w:bCs/>
              </w:rPr>
            </w:pPr>
            <w:r>
              <w:rPr>
                <w:b/>
                <w:bCs/>
              </w:rPr>
              <w:t>Flujo normal:</w:t>
            </w:r>
          </w:p>
          <w:tbl>
            <w:tblPr>
              <w:tblStyle w:val="TableGrid"/>
              <w:tblW w:w="6729" w:type="dxa"/>
              <w:tblInd w:w="1586" w:type="dxa"/>
              <w:tblLook w:val="04A0" w:firstRow="1" w:lastRow="0" w:firstColumn="1" w:lastColumn="0" w:noHBand="0" w:noVBand="1"/>
            </w:tblPr>
            <w:tblGrid>
              <w:gridCol w:w="2581"/>
              <w:gridCol w:w="2303"/>
              <w:gridCol w:w="1845"/>
            </w:tblGrid>
            <w:tr w:rsidR="00D137EB" w14:paraId="27B34783" w14:textId="77777777" w:rsidTr="004047EF">
              <w:trPr>
                <w:trHeight w:val="136"/>
              </w:trPr>
              <w:tc>
                <w:tcPr>
                  <w:tcW w:w="2581" w:type="dxa"/>
                </w:tcPr>
                <w:p w14:paraId="2F1FD021" w14:textId="77777777" w:rsidR="00D137EB" w:rsidRDefault="00D137EB" w:rsidP="00102A9D">
                  <w:pPr>
                    <w:spacing w:line="240" w:lineRule="auto"/>
                  </w:pPr>
                  <w:r>
                    <w:t xml:space="preserve">Alumno </w:t>
                  </w:r>
                </w:p>
              </w:tc>
              <w:tc>
                <w:tcPr>
                  <w:tcW w:w="2303" w:type="dxa"/>
                </w:tcPr>
                <w:p w14:paraId="728056F4" w14:textId="77777777" w:rsidR="00D137EB" w:rsidRDefault="00D137EB" w:rsidP="00102A9D">
                  <w:pPr>
                    <w:spacing w:line="240" w:lineRule="auto"/>
                  </w:pPr>
                  <w:r>
                    <w:t>chofer</w:t>
                  </w:r>
                </w:p>
              </w:tc>
              <w:tc>
                <w:tcPr>
                  <w:tcW w:w="1845" w:type="dxa"/>
                  <w:shd w:val="clear" w:color="auto" w:fill="auto"/>
                </w:tcPr>
                <w:p w14:paraId="4094CE18" w14:textId="77777777" w:rsidR="00D137EB" w:rsidRDefault="00D137EB" w:rsidP="00102A9D">
                  <w:pPr>
                    <w:spacing w:line="240" w:lineRule="auto"/>
                  </w:pPr>
                  <w:r>
                    <w:t xml:space="preserve">Administrador </w:t>
                  </w:r>
                </w:p>
              </w:tc>
            </w:tr>
            <w:tr w:rsidR="00D137EB" w14:paraId="10784D48" w14:textId="77777777" w:rsidTr="004047EF">
              <w:trPr>
                <w:trHeight w:val="128"/>
              </w:trPr>
              <w:tc>
                <w:tcPr>
                  <w:tcW w:w="2581" w:type="dxa"/>
                </w:tcPr>
                <w:p w14:paraId="23CB296F" w14:textId="77777777" w:rsidR="00D137EB" w:rsidRDefault="00D137EB" w:rsidP="00102A9D">
                  <w:pPr>
                    <w:spacing w:line="240" w:lineRule="auto"/>
                    <w:ind w:left="360"/>
                  </w:pPr>
                  <w:r>
                    <w:t xml:space="preserve">1.ingresa al </w:t>
                  </w:r>
                  <w:r w:rsidR="0008723A">
                    <w:t>Indio Bus</w:t>
                  </w:r>
                </w:p>
              </w:tc>
              <w:tc>
                <w:tcPr>
                  <w:tcW w:w="2303" w:type="dxa"/>
                </w:tcPr>
                <w:p w14:paraId="44014DAF" w14:textId="77777777" w:rsidR="00D137EB" w:rsidRDefault="00D137EB" w:rsidP="00102A9D">
                  <w:pPr>
                    <w:spacing w:line="240" w:lineRule="auto"/>
                  </w:pPr>
                </w:p>
              </w:tc>
              <w:tc>
                <w:tcPr>
                  <w:tcW w:w="1845" w:type="dxa"/>
                  <w:vMerge w:val="restart"/>
                  <w:shd w:val="clear" w:color="auto" w:fill="auto"/>
                </w:tcPr>
                <w:p w14:paraId="010DFB8F" w14:textId="77777777" w:rsidR="00D137EB" w:rsidRDefault="00D137EB" w:rsidP="00102A9D">
                  <w:pPr>
                    <w:spacing w:line="240" w:lineRule="auto"/>
                  </w:pPr>
                  <w:r>
                    <w:t>4.monitorear seguridad del camino.</w:t>
                  </w:r>
                </w:p>
              </w:tc>
            </w:tr>
            <w:tr w:rsidR="00D137EB" w14:paraId="4DC931CE" w14:textId="77777777" w:rsidTr="004047EF">
              <w:trPr>
                <w:trHeight w:val="537"/>
              </w:trPr>
              <w:tc>
                <w:tcPr>
                  <w:tcW w:w="2581" w:type="dxa"/>
                </w:tcPr>
                <w:p w14:paraId="72397CB3" w14:textId="77777777" w:rsidR="00D137EB" w:rsidRDefault="00D137EB" w:rsidP="00102A9D">
                  <w:pPr>
                    <w:spacing w:line="240" w:lineRule="auto"/>
                    <w:ind w:left="360"/>
                  </w:pPr>
                  <w:r>
                    <w:t>2.viajar a Cu-destino.</w:t>
                  </w:r>
                </w:p>
              </w:tc>
              <w:tc>
                <w:tcPr>
                  <w:tcW w:w="2303" w:type="dxa"/>
                </w:tcPr>
                <w:p w14:paraId="2271D78D" w14:textId="77777777" w:rsidR="00D137EB" w:rsidRDefault="00D137EB" w:rsidP="00102A9D">
                  <w:pPr>
                    <w:spacing w:line="240" w:lineRule="auto"/>
                  </w:pPr>
                  <w:r>
                    <w:t>3.conducir a CU.</w:t>
                  </w:r>
                </w:p>
                <w:p w14:paraId="0467097A" w14:textId="77777777" w:rsidR="00D137EB" w:rsidRDefault="00D137EB" w:rsidP="00102A9D">
                  <w:pPr>
                    <w:spacing w:line="240" w:lineRule="auto"/>
                  </w:pPr>
                </w:p>
              </w:tc>
              <w:tc>
                <w:tcPr>
                  <w:tcW w:w="1845" w:type="dxa"/>
                  <w:vMerge/>
                  <w:shd w:val="clear" w:color="auto" w:fill="auto"/>
                </w:tcPr>
                <w:p w14:paraId="7FE34B35" w14:textId="77777777" w:rsidR="00D137EB" w:rsidRDefault="00D137EB" w:rsidP="00102A9D">
                  <w:pPr>
                    <w:spacing w:line="240" w:lineRule="auto"/>
                  </w:pPr>
                </w:p>
              </w:tc>
            </w:tr>
          </w:tbl>
          <w:p w14:paraId="3A8887EC" w14:textId="77777777" w:rsidR="00D137EB" w:rsidRPr="004B1F5B" w:rsidRDefault="00D137EB" w:rsidP="00102A9D">
            <w:pPr>
              <w:spacing w:line="240" w:lineRule="auto"/>
            </w:pPr>
          </w:p>
        </w:tc>
      </w:tr>
      <w:tr w:rsidR="00D137EB" w14:paraId="1FB9CB4B" w14:textId="77777777" w:rsidTr="004047EF">
        <w:tc>
          <w:tcPr>
            <w:tcW w:w="8494" w:type="dxa"/>
          </w:tcPr>
          <w:p w14:paraId="1F09A36E" w14:textId="77777777" w:rsidR="00D137EB" w:rsidRPr="004B1F5B" w:rsidRDefault="00D137EB" w:rsidP="00102A9D">
            <w:pPr>
              <w:spacing w:line="240" w:lineRule="auto"/>
              <w:rPr>
                <w:b/>
                <w:bCs/>
              </w:rPr>
            </w:pPr>
            <w:r w:rsidRPr="004B1F5B">
              <w:rPr>
                <w:b/>
                <w:bCs/>
              </w:rPr>
              <w:t>Flujo alternativo:</w:t>
            </w:r>
          </w:p>
          <w:tbl>
            <w:tblPr>
              <w:tblStyle w:val="TableGrid"/>
              <w:tblW w:w="0" w:type="auto"/>
              <w:tblInd w:w="1586" w:type="dxa"/>
              <w:tblLook w:val="04A0" w:firstRow="1" w:lastRow="0" w:firstColumn="1" w:lastColumn="0" w:noHBand="0" w:noVBand="1"/>
            </w:tblPr>
            <w:tblGrid>
              <w:gridCol w:w="2548"/>
              <w:gridCol w:w="4134"/>
            </w:tblGrid>
            <w:tr w:rsidR="00D137EB" w14:paraId="147C995C" w14:textId="77777777" w:rsidTr="004047EF">
              <w:tc>
                <w:tcPr>
                  <w:tcW w:w="2548" w:type="dxa"/>
                </w:tcPr>
                <w:p w14:paraId="4FCF6610" w14:textId="77777777" w:rsidR="00D137EB" w:rsidRDefault="00D137EB" w:rsidP="00102A9D">
                  <w:pPr>
                    <w:spacing w:line="240" w:lineRule="auto"/>
                    <w:rPr>
                      <w:b/>
                      <w:bCs/>
                    </w:rPr>
                  </w:pPr>
                </w:p>
              </w:tc>
              <w:tc>
                <w:tcPr>
                  <w:tcW w:w="4134" w:type="dxa"/>
                </w:tcPr>
                <w:p w14:paraId="628B4901" w14:textId="77777777" w:rsidR="00D137EB" w:rsidRPr="00B20473" w:rsidRDefault="00D137EB" w:rsidP="00102A9D">
                  <w:pPr>
                    <w:spacing w:line="240" w:lineRule="auto"/>
                  </w:pPr>
                </w:p>
              </w:tc>
            </w:tr>
          </w:tbl>
          <w:p w14:paraId="0B142AC7" w14:textId="77777777" w:rsidR="00D137EB" w:rsidRPr="004B1F5B" w:rsidRDefault="00D137EB" w:rsidP="00102A9D">
            <w:pPr>
              <w:spacing w:line="240" w:lineRule="auto"/>
              <w:rPr>
                <w:b/>
                <w:bCs/>
              </w:rPr>
            </w:pPr>
          </w:p>
        </w:tc>
      </w:tr>
      <w:tr w:rsidR="00D137EB" w14:paraId="0B17486A" w14:textId="77777777" w:rsidTr="004047EF">
        <w:tc>
          <w:tcPr>
            <w:tcW w:w="8494" w:type="dxa"/>
          </w:tcPr>
          <w:p w14:paraId="35B8BC29" w14:textId="77777777" w:rsidR="00D137EB" w:rsidRPr="004B1F5B" w:rsidRDefault="00D137EB" w:rsidP="00102A9D">
            <w:pPr>
              <w:spacing w:line="240" w:lineRule="auto"/>
              <w:rPr>
                <w:b/>
                <w:bCs/>
              </w:rPr>
            </w:pPr>
            <w:r w:rsidRPr="004B1F5B">
              <w:rPr>
                <w:b/>
                <w:bCs/>
              </w:rPr>
              <w:t>Pos-condiciones:</w:t>
            </w:r>
            <w:r>
              <w:t>.</w:t>
            </w:r>
          </w:p>
        </w:tc>
      </w:tr>
    </w:tbl>
    <w:p w14:paraId="1741C3FB" w14:textId="77777777" w:rsidR="00D137EB" w:rsidRDefault="00D137EB" w:rsidP="00D137EB"/>
    <w:p w14:paraId="510833DF" w14:textId="77777777" w:rsidR="00D137EB" w:rsidRPr="00FF5C0B" w:rsidRDefault="00D137EB" w:rsidP="00D137EB"/>
    <w:p w14:paraId="42BADAFD" w14:textId="77777777" w:rsidR="00C444E6" w:rsidRDefault="00C444E6" w:rsidP="006B1813">
      <w:pPr>
        <w:pStyle w:val="Heading1"/>
      </w:pPr>
      <w:r>
        <w:br w:type="page"/>
      </w:r>
    </w:p>
    <w:p w14:paraId="156FE1BF" w14:textId="77777777" w:rsidR="00C444E6" w:rsidRDefault="00C444E6" w:rsidP="00C444E6">
      <w:pPr>
        <w:pStyle w:val="Heading1"/>
      </w:pPr>
      <w:bookmarkStart w:id="12" w:name="_Toc482791045"/>
      <w:r>
        <w:lastRenderedPageBreak/>
        <w:t>Diagrama de carril</w:t>
      </w:r>
      <w:bookmarkEnd w:id="12"/>
    </w:p>
    <w:p w14:paraId="00341AF5" w14:textId="77777777" w:rsidR="00C444E6" w:rsidRPr="00C444E6" w:rsidRDefault="00C444E6" w:rsidP="00C444E6">
      <w:r>
        <w:rPr>
          <w:noProof/>
          <w:lang w:val="en-US"/>
        </w:rPr>
        <w:drawing>
          <wp:inline distT="0" distB="0" distL="0" distR="0" wp14:anchorId="0554A97A" wp14:editId="1BF64F91">
            <wp:extent cx="5612130" cy="6380480"/>
            <wp:effectExtent l="0" t="0" r="762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ril proyecto.png"/>
                    <pic:cNvPicPr/>
                  </pic:nvPicPr>
                  <pic:blipFill>
                    <a:blip r:embed="rId28">
                      <a:extLst>
                        <a:ext uri="{28A0092B-C50C-407E-A947-70E740481C1C}">
                          <a14:useLocalDpi xmlns:a14="http://schemas.microsoft.com/office/drawing/2010/main" val="0"/>
                        </a:ext>
                      </a:extLst>
                    </a:blip>
                    <a:stretch>
                      <a:fillRect/>
                    </a:stretch>
                  </pic:blipFill>
                  <pic:spPr>
                    <a:xfrm>
                      <a:off x="0" y="0"/>
                      <a:ext cx="5612130" cy="6380480"/>
                    </a:xfrm>
                    <a:prstGeom prst="rect">
                      <a:avLst/>
                    </a:prstGeom>
                  </pic:spPr>
                </pic:pic>
              </a:graphicData>
            </a:graphic>
          </wp:inline>
        </w:drawing>
      </w:r>
    </w:p>
    <w:p w14:paraId="69FACFD1" w14:textId="77777777" w:rsidR="00D671C3" w:rsidRDefault="00AF75C2" w:rsidP="00EB4FD4">
      <w:r>
        <w:t>En este diagrama de carril vemos más claramente las mismas acciones que se ven en el diagrama de actividades, debido a que en esta ocasión los roles están divididos y tan una visión más clara para cliente y desarrollador de lo que la aplicación debe llevar a cabo, de una manera técnica pero entendible.</w:t>
      </w:r>
    </w:p>
    <w:p w14:paraId="56036236" w14:textId="77777777" w:rsidR="00AF3E9A" w:rsidRDefault="00AF3E9A">
      <w:pPr>
        <w:spacing w:line="259" w:lineRule="auto"/>
        <w:jc w:val="left"/>
      </w:pPr>
      <w:r>
        <w:br w:type="page"/>
      </w:r>
    </w:p>
    <w:p w14:paraId="5ADB9F50" w14:textId="77777777" w:rsidR="00AF3E9A" w:rsidRDefault="00AF3E9A" w:rsidP="00AF3E9A">
      <w:pPr>
        <w:pStyle w:val="Heading1"/>
      </w:pPr>
      <w:bookmarkStart w:id="13" w:name="_Toc482791047"/>
      <w:r>
        <w:lastRenderedPageBreak/>
        <w:t>Conclusión</w:t>
      </w:r>
      <w:bookmarkEnd w:id="13"/>
    </w:p>
    <w:p w14:paraId="367B96E8" w14:textId="77777777" w:rsidR="00AF3E9A" w:rsidRDefault="00086EE6" w:rsidP="00086EE6">
      <w:r>
        <w:t>Los alumnos de Ciudad Universitaria que hacemos uso del programa de transporte pasamos dos horas al día dentro de un autobús, nunca con la certeza completa de que ese viaje se vaya a completar. Como usuarios nosotros mismos, queremos hacer de esto una certeza y además poner en alto el nombre de uno de los programas más populares que quizá incluso nos identifica como institución, dado que el campus se encuentra tan alejado del resto de la ciudad.</w:t>
      </w:r>
    </w:p>
    <w:p w14:paraId="3E5909C3" w14:textId="77777777" w:rsidR="00086EE6" w:rsidRDefault="00086EE6" w:rsidP="00086EE6">
      <w:pPr>
        <w:ind w:firstLine="708"/>
      </w:pPr>
      <w:r>
        <w:t xml:space="preserve">La razón por la que este proyecto es necesario se ve claramente en las estadísticas: la mayoría de los usuarios del Indio Bus, además de choferes y monitores, aquéllos que son directamente afectados por el funcionamiento del mismo, aseguran que el sistema actual es poco seguro y que podría mejorar, pero no tienen una idea muy clara de cómo hacerlo. </w:t>
      </w:r>
    </w:p>
    <w:p w14:paraId="78D8629E" w14:textId="77777777" w:rsidR="00086EE6" w:rsidRDefault="00086EE6" w:rsidP="00086EE6">
      <w:pPr>
        <w:ind w:firstLine="851"/>
      </w:pPr>
      <w:r>
        <w:t xml:space="preserve">Nuestro proyecto viene a aportar una alternativa, una mejora notable al sistema haciendo uso de las tecnologías de la información, mismas que muchas veces las personas subestiman o no conocen todo su potencial. La aplicación móvil hace más sencillo, rápido y seguro el registro del Indio Bus, y a la vez hace posible el monitoreo de cada unidad para tomar acción en caso de cualquier tipo de accidente. </w:t>
      </w:r>
    </w:p>
    <w:p w14:paraId="204C2D01" w14:textId="77777777" w:rsidR="00086EE6" w:rsidRPr="00AF3E9A" w:rsidRDefault="00086EE6" w:rsidP="00086EE6"/>
    <w:sectPr w:rsidR="00086EE6" w:rsidRPr="00AF3E9A" w:rsidSect="00C444E6">
      <w:footerReference w:type="default" r:id="rId29"/>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514562" w14:textId="77777777" w:rsidR="00362FC5" w:rsidRDefault="00362FC5" w:rsidP="00C444E6">
      <w:pPr>
        <w:spacing w:after="0" w:line="240" w:lineRule="auto"/>
      </w:pPr>
      <w:r>
        <w:separator/>
      </w:r>
    </w:p>
  </w:endnote>
  <w:endnote w:type="continuationSeparator" w:id="0">
    <w:p w14:paraId="4EEFB5D3" w14:textId="77777777" w:rsidR="00362FC5" w:rsidRDefault="00362FC5" w:rsidP="00C444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Calibri Light">
    <w:altName w:val="Tahoma"/>
    <w:charset w:val="00"/>
    <w:family w:val="swiss"/>
    <w:pitch w:val="variable"/>
    <w:sig w:usb0="E0002AFF" w:usb1="C000247B"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4534085"/>
      <w:docPartObj>
        <w:docPartGallery w:val="Page Numbers (Bottom of Page)"/>
        <w:docPartUnique/>
      </w:docPartObj>
    </w:sdtPr>
    <w:sdtEndPr/>
    <w:sdtContent>
      <w:p w14:paraId="152F02F2" w14:textId="77777777" w:rsidR="004047EF" w:rsidRDefault="004047EF">
        <w:pPr>
          <w:pStyle w:val="Footer"/>
          <w:jc w:val="center"/>
        </w:pPr>
        <w:r>
          <w:fldChar w:fldCharType="begin"/>
        </w:r>
        <w:r>
          <w:instrText>PAGE   \* MERGEFORMAT</w:instrText>
        </w:r>
        <w:r>
          <w:fldChar w:fldCharType="separate"/>
        </w:r>
        <w:r w:rsidR="00754BAF" w:rsidRPr="00754BAF">
          <w:rPr>
            <w:noProof/>
            <w:lang w:val="es-ES"/>
          </w:rPr>
          <w:t>1</w:t>
        </w:r>
        <w:r>
          <w:fldChar w:fldCharType="end"/>
        </w:r>
      </w:p>
    </w:sdtContent>
  </w:sdt>
  <w:p w14:paraId="4790AB18" w14:textId="77777777" w:rsidR="004047EF" w:rsidRDefault="004047E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572186" w14:textId="77777777" w:rsidR="00362FC5" w:rsidRDefault="00362FC5" w:rsidP="00C444E6">
      <w:pPr>
        <w:spacing w:after="0" w:line="240" w:lineRule="auto"/>
      </w:pPr>
      <w:r>
        <w:separator/>
      </w:r>
    </w:p>
  </w:footnote>
  <w:footnote w:type="continuationSeparator" w:id="0">
    <w:p w14:paraId="3F3070F3" w14:textId="77777777" w:rsidR="00362FC5" w:rsidRDefault="00362FC5" w:rsidP="00C444E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923463"/>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E2329A5"/>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8E0E62"/>
    <w:multiLevelType w:val="hybridMultilevel"/>
    <w:tmpl w:val="98CC3A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3E1881"/>
    <w:multiLevelType w:val="hybridMultilevel"/>
    <w:tmpl w:val="872C1A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42770D25"/>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4031361"/>
    <w:multiLevelType w:val="hybridMultilevel"/>
    <w:tmpl w:val="24F665D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68C46DAB"/>
    <w:multiLevelType w:val="hybridMultilevel"/>
    <w:tmpl w:val="13D2B2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
  </w:num>
  <w:num w:numId="4">
    <w:abstractNumId w:val="6"/>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27B"/>
    <w:rsid w:val="00011839"/>
    <w:rsid w:val="00031558"/>
    <w:rsid w:val="00086EE6"/>
    <w:rsid w:val="0008723A"/>
    <w:rsid w:val="00102A9D"/>
    <w:rsid w:val="0014599A"/>
    <w:rsid w:val="0016027B"/>
    <w:rsid w:val="001B067C"/>
    <w:rsid w:val="001C2457"/>
    <w:rsid w:val="001C5214"/>
    <w:rsid w:val="001F7986"/>
    <w:rsid w:val="00260CE9"/>
    <w:rsid w:val="0028285A"/>
    <w:rsid w:val="002849F8"/>
    <w:rsid w:val="002B360C"/>
    <w:rsid w:val="003249C7"/>
    <w:rsid w:val="00362FC5"/>
    <w:rsid w:val="00376D97"/>
    <w:rsid w:val="003D5008"/>
    <w:rsid w:val="004047EF"/>
    <w:rsid w:val="00444070"/>
    <w:rsid w:val="00477FA3"/>
    <w:rsid w:val="0059660E"/>
    <w:rsid w:val="006043A0"/>
    <w:rsid w:val="006271E8"/>
    <w:rsid w:val="006317D5"/>
    <w:rsid w:val="00674F88"/>
    <w:rsid w:val="006B1813"/>
    <w:rsid w:val="006B41A6"/>
    <w:rsid w:val="006C7AC1"/>
    <w:rsid w:val="00746F5B"/>
    <w:rsid w:val="00754BAF"/>
    <w:rsid w:val="00790E07"/>
    <w:rsid w:val="00791127"/>
    <w:rsid w:val="007E5217"/>
    <w:rsid w:val="008118E4"/>
    <w:rsid w:val="00A50922"/>
    <w:rsid w:val="00AF0697"/>
    <w:rsid w:val="00AF3E9A"/>
    <w:rsid w:val="00AF75C2"/>
    <w:rsid w:val="00B90D6D"/>
    <w:rsid w:val="00BD1CB6"/>
    <w:rsid w:val="00C444E6"/>
    <w:rsid w:val="00D07BC7"/>
    <w:rsid w:val="00D137EB"/>
    <w:rsid w:val="00D671C3"/>
    <w:rsid w:val="00D92160"/>
    <w:rsid w:val="00D9721D"/>
    <w:rsid w:val="00E16DF8"/>
    <w:rsid w:val="00E36EF7"/>
    <w:rsid w:val="00EA7DCC"/>
    <w:rsid w:val="00EB4FD4"/>
    <w:rsid w:val="00EC1097"/>
  </w:rsids>
  <m:mathPr>
    <m:mathFont m:val="Cambria Math"/>
    <m:brkBin m:val="before"/>
    <m:brkBinSub m:val="--"/>
    <m:smallFrac m:val="0"/>
    <m:dispDef/>
    <m:lMargin m:val="0"/>
    <m:rMargin m:val="0"/>
    <m:defJc m:val="centerGroup"/>
    <m:wrapIndent m:val="1440"/>
    <m:intLim m:val="subSup"/>
    <m:naryLim m:val="undOvr"/>
  </m:mathPr>
  <w:themeFontLang w:val="es-MX"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568DB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027B"/>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50922"/>
    <w:pPr>
      <w:keepNext/>
      <w:keepLines/>
      <w:spacing w:before="240" w:after="0"/>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50922"/>
    <w:pPr>
      <w:keepNext/>
      <w:keepLines/>
      <w:spacing w:before="40" w:after="0"/>
      <w:jc w:val="left"/>
      <w:outlineLvl w:val="1"/>
    </w:pPr>
    <w:rPr>
      <w:rFonts w:eastAsiaTheme="majorEastAsia" w:cstheme="majorBidi"/>
      <w:b/>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5214"/>
    <w:pPr>
      <w:spacing w:after="0"/>
      <w:contextualSpacing/>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1C5214"/>
    <w:rPr>
      <w:rFonts w:ascii="Arial" w:eastAsiaTheme="majorEastAsia" w:hAnsi="Arial" w:cstheme="majorBidi"/>
      <w:b/>
      <w:spacing w:val="-10"/>
      <w:kern w:val="28"/>
      <w:sz w:val="32"/>
      <w:szCs w:val="56"/>
    </w:rPr>
  </w:style>
  <w:style w:type="character" w:customStyle="1" w:styleId="Heading1Char">
    <w:name w:val="Heading 1 Char"/>
    <w:basedOn w:val="DefaultParagraphFont"/>
    <w:link w:val="Heading1"/>
    <w:uiPriority w:val="9"/>
    <w:rsid w:val="00A50922"/>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A50922"/>
    <w:rPr>
      <w:rFonts w:ascii="Times New Roman" w:eastAsiaTheme="majorEastAsia" w:hAnsi="Times New Roman" w:cstheme="majorBidi"/>
      <w:b/>
      <w:color w:val="2E74B5" w:themeColor="accent1" w:themeShade="BF"/>
      <w:sz w:val="26"/>
      <w:szCs w:val="26"/>
    </w:rPr>
  </w:style>
  <w:style w:type="character" w:customStyle="1" w:styleId="apple-converted-space">
    <w:name w:val="apple-converted-space"/>
    <w:basedOn w:val="DefaultParagraphFont"/>
    <w:rsid w:val="006043A0"/>
  </w:style>
  <w:style w:type="character" w:styleId="Hyperlink">
    <w:name w:val="Hyperlink"/>
    <w:basedOn w:val="DefaultParagraphFont"/>
    <w:uiPriority w:val="99"/>
    <w:unhideWhenUsed/>
    <w:rsid w:val="006043A0"/>
    <w:rPr>
      <w:color w:val="0000FF"/>
      <w:u w:val="single"/>
    </w:rPr>
  </w:style>
  <w:style w:type="paragraph" w:styleId="ListParagraph">
    <w:name w:val="List Paragraph"/>
    <w:basedOn w:val="Normal"/>
    <w:uiPriority w:val="34"/>
    <w:qFormat/>
    <w:rsid w:val="00AF0697"/>
    <w:pPr>
      <w:ind w:left="720"/>
      <w:contextualSpacing/>
    </w:pPr>
  </w:style>
  <w:style w:type="paragraph" w:styleId="TOCHeading">
    <w:name w:val="TOC Heading"/>
    <w:basedOn w:val="Heading1"/>
    <w:next w:val="Normal"/>
    <w:uiPriority w:val="39"/>
    <w:unhideWhenUsed/>
    <w:qFormat/>
    <w:rsid w:val="00790E07"/>
    <w:pPr>
      <w:spacing w:line="259" w:lineRule="auto"/>
      <w:outlineLvl w:val="9"/>
    </w:pPr>
    <w:rPr>
      <w:rFonts w:asciiTheme="majorHAnsi" w:hAnsiTheme="majorHAnsi"/>
      <w:b w:val="0"/>
      <w:color w:val="2E74B5" w:themeColor="accent1" w:themeShade="BF"/>
      <w:lang w:eastAsia="es-MX"/>
    </w:rPr>
  </w:style>
  <w:style w:type="paragraph" w:styleId="TOC1">
    <w:name w:val="toc 1"/>
    <w:basedOn w:val="Normal"/>
    <w:next w:val="Normal"/>
    <w:autoRedefine/>
    <w:uiPriority w:val="39"/>
    <w:unhideWhenUsed/>
    <w:rsid w:val="00790E07"/>
    <w:pPr>
      <w:spacing w:after="100"/>
    </w:pPr>
  </w:style>
  <w:style w:type="paragraph" w:styleId="Salutation">
    <w:name w:val="Salutation"/>
    <w:basedOn w:val="Normal"/>
    <w:next w:val="Normal"/>
    <w:link w:val="SalutationChar"/>
    <w:uiPriority w:val="99"/>
    <w:unhideWhenUsed/>
    <w:rsid w:val="00C444E6"/>
  </w:style>
  <w:style w:type="character" w:customStyle="1" w:styleId="SalutationChar">
    <w:name w:val="Salutation Char"/>
    <w:basedOn w:val="DefaultParagraphFont"/>
    <w:link w:val="Salutation"/>
    <w:uiPriority w:val="99"/>
    <w:rsid w:val="00C444E6"/>
    <w:rPr>
      <w:rFonts w:ascii="Times New Roman" w:hAnsi="Times New Roman"/>
      <w:sz w:val="24"/>
    </w:rPr>
  </w:style>
  <w:style w:type="paragraph" w:styleId="BodyText">
    <w:name w:val="Body Text"/>
    <w:basedOn w:val="Normal"/>
    <w:link w:val="BodyTextChar"/>
    <w:uiPriority w:val="99"/>
    <w:unhideWhenUsed/>
    <w:rsid w:val="00C444E6"/>
    <w:pPr>
      <w:spacing w:after="120"/>
    </w:pPr>
  </w:style>
  <w:style w:type="character" w:customStyle="1" w:styleId="BodyTextChar">
    <w:name w:val="Body Text Char"/>
    <w:basedOn w:val="DefaultParagraphFont"/>
    <w:link w:val="BodyText"/>
    <w:uiPriority w:val="99"/>
    <w:rsid w:val="00C444E6"/>
    <w:rPr>
      <w:rFonts w:ascii="Times New Roman" w:hAnsi="Times New Roman"/>
      <w:sz w:val="24"/>
    </w:rPr>
  </w:style>
  <w:style w:type="paragraph" w:styleId="BodyTextFirstIndent">
    <w:name w:val="Body Text First Indent"/>
    <w:basedOn w:val="BodyText"/>
    <w:link w:val="BodyTextFirstIndentChar"/>
    <w:uiPriority w:val="99"/>
    <w:unhideWhenUsed/>
    <w:rsid w:val="00C444E6"/>
    <w:pPr>
      <w:spacing w:after="160"/>
      <w:ind w:firstLine="360"/>
    </w:pPr>
  </w:style>
  <w:style w:type="character" w:customStyle="1" w:styleId="BodyTextFirstIndentChar">
    <w:name w:val="Body Text First Indent Char"/>
    <w:basedOn w:val="BodyTextChar"/>
    <w:link w:val="BodyTextFirstIndent"/>
    <w:uiPriority w:val="99"/>
    <w:rsid w:val="00C444E6"/>
    <w:rPr>
      <w:rFonts w:ascii="Times New Roman" w:hAnsi="Times New Roman"/>
      <w:sz w:val="24"/>
    </w:rPr>
  </w:style>
  <w:style w:type="paragraph" w:styleId="Header">
    <w:name w:val="header"/>
    <w:basedOn w:val="Normal"/>
    <w:link w:val="HeaderChar"/>
    <w:uiPriority w:val="99"/>
    <w:unhideWhenUsed/>
    <w:rsid w:val="00C444E6"/>
    <w:pPr>
      <w:tabs>
        <w:tab w:val="center" w:pos="4419"/>
        <w:tab w:val="right" w:pos="8838"/>
      </w:tabs>
      <w:spacing w:after="0" w:line="240" w:lineRule="auto"/>
    </w:pPr>
  </w:style>
  <w:style w:type="character" w:customStyle="1" w:styleId="HeaderChar">
    <w:name w:val="Header Char"/>
    <w:basedOn w:val="DefaultParagraphFont"/>
    <w:link w:val="Header"/>
    <w:uiPriority w:val="99"/>
    <w:rsid w:val="00C444E6"/>
    <w:rPr>
      <w:rFonts w:ascii="Times New Roman" w:hAnsi="Times New Roman"/>
      <w:sz w:val="24"/>
    </w:rPr>
  </w:style>
  <w:style w:type="paragraph" w:styleId="Footer">
    <w:name w:val="footer"/>
    <w:basedOn w:val="Normal"/>
    <w:link w:val="FooterChar"/>
    <w:uiPriority w:val="99"/>
    <w:unhideWhenUsed/>
    <w:rsid w:val="00C444E6"/>
    <w:pPr>
      <w:tabs>
        <w:tab w:val="center" w:pos="4419"/>
        <w:tab w:val="right" w:pos="8838"/>
      </w:tabs>
      <w:spacing w:after="0" w:line="240" w:lineRule="auto"/>
    </w:pPr>
  </w:style>
  <w:style w:type="character" w:customStyle="1" w:styleId="FooterChar">
    <w:name w:val="Footer Char"/>
    <w:basedOn w:val="DefaultParagraphFont"/>
    <w:link w:val="Footer"/>
    <w:uiPriority w:val="99"/>
    <w:rsid w:val="00C444E6"/>
    <w:rPr>
      <w:rFonts w:ascii="Times New Roman" w:hAnsi="Times New Roman"/>
      <w:sz w:val="24"/>
    </w:rPr>
  </w:style>
  <w:style w:type="table" w:styleId="TableGrid">
    <w:name w:val="Table Grid"/>
    <w:basedOn w:val="TableNormal"/>
    <w:uiPriority w:val="39"/>
    <w:rsid w:val="00D137EB"/>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03155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BalloonText">
    <w:name w:val="Balloon Text"/>
    <w:basedOn w:val="Normal"/>
    <w:link w:val="BalloonTextChar"/>
    <w:uiPriority w:val="99"/>
    <w:semiHidden/>
    <w:unhideWhenUsed/>
    <w:rsid w:val="00754BAF"/>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4BAF"/>
    <w:rPr>
      <w:rFonts w:ascii="Lucida Grande" w:hAnsi="Lucida Grande" w:cs="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027B"/>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50922"/>
    <w:pPr>
      <w:keepNext/>
      <w:keepLines/>
      <w:spacing w:before="240" w:after="0"/>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50922"/>
    <w:pPr>
      <w:keepNext/>
      <w:keepLines/>
      <w:spacing w:before="40" w:after="0"/>
      <w:jc w:val="left"/>
      <w:outlineLvl w:val="1"/>
    </w:pPr>
    <w:rPr>
      <w:rFonts w:eastAsiaTheme="majorEastAsia" w:cstheme="majorBidi"/>
      <w:b/>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5214"/>
    <w:pPr>
      <w:spacing w:after="0"/>
      <w:contextualSpacing/>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1C5214"/>
    <w:rPr>
      <w:rFonts w:ascii="Arial" w:eastAsiaTheme="majorEastAsia" w:hAnsi="Arial" w:cstheme="majorBidi"/>
      <w:b/>
      <w:spacing w:val="-10"/>
      <w:kern w:val="28"/>
      <w:sz w:val="32"/>
      <w:szCs w:val="56"/>
    </w:rPr>
  </w:style>
  <w:style w:type="character" w:customStyle="1" w:styleId="Heading1Char">
    <w:name w:val="Heading 1 Char"/>
    <w:basedOn w:val="DefaultParagraphFont"/>
    <w:link w:val="Heading1"/>
    <w:uiPriority w:val="9"/>
    <w:rsid w:val="00A50922"/>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A50922"/>
    <w:rPr>
      <w:rFonts w:ascii="Times New Roman" w:eastAsiaTheme="majorEastAsia" w:hAnsi="Times New Roman" w:cstheme="majorBidi"/>
      <w:b/>
      <w:color w:val="2E74B5" w:themeColor="accent1" w:themeShade="BF"/>
      <w:sz w:val="26"/>
      <w:szCs w:val="26"/>
    </w:rPr>
  </w:style>
  <w:style w:type="character" w:customStyle="1" w:styleId="apple-converted-space">
    <w:name w:val="apple-converted-space"/>
    <w:basedOn w:val="DefaultParagraphFont"/>
    <w:rsid w:val="006043A0"/>
  </w:style>
  <w:style w:type="character" w:styleId="Hyperlink">
    <w:name w:val="Hyperlink"/>
    <w:basedOn w:val="DefaultParagraphFont"/>
    <w:uiPriority w:val="99"/>
    <w:unhideWhenUsed/>
    <w:rsid w:val="006043A0"/>
    <w:rPr>
      <w:color w:val="0000FF"/>
      <w:u w:val="single"/>
    </w:rPr>
  </w:style>
  <w:style w:type="paragraph" w:styleId="ListParagraph">
    <w:name w:val="List Paragraph"/>
    <w:basedOn w:val="Normal"/>
    <w:uiPriority w:val="34"/>
    <w:qFormat/>
    <w:rsid w:val="00AF0697"/>
    <w:pPr>
      <w:ind w:left="720"/>
      <w:contextualSpacing/>
    </w:pPr>
  </w:style>
  <w:style w:type="paragraph" w:styleId="TOCHeading">
    <w:name w:val="TOC Heading"/>
    <w:basedOn w:val="Heading1"/>
    <w:next w:val="Normal"/>
    <w:uiPriority w:val="39"/>
    <w:unhideWhenUsed/>
    <w:qFormat/>
    <w:rsid w:val="00790E07"/>
    <w:pPr>
      <w:spacing w:line="259" w:lineRule="auto"/>
      <w:outlineLvl w:val="9"/>
    </w:pPr>
    <w:rPr>
      <w:rFonts w:asciiTheme="majorHAnsi" w:hAnsiTheme="majorHAnsi"/>
      <w:b w:val="0"/>
      <w:color w:val="2E74B5" w:themeColor="accent1" w:themeShade="BF"/>
      <w:lang w:eastAsia="es-MX"/>
    </w:rPr>
  </w:style>
  <w:style w:type="paragraph" w:styleId="TOC1">
    <w:name w:val="toc 1"/>
    <w:basedOn w:val="Normal"/>
    <w:next w:val="Normal"/>
    <w:autoRedefine/>
    <w:uiPriority w:val="39"/>
    <w:unhideWhenUsed/>
    <w:rsid w:val="00790E07"/>
    <w:pPr>
      <w:spacing w:after="100"/>
    </w:pPr>
  </w:style>
  <w:style w:type="paragraph" w:styleId="Salutation">
    <w:name w:val="Salutation"/>
    <w:basedOn w:val="Normal"/>
    <w:next w:val="Normal"/>
    <w:link w:val="SalutationChar"/>
    <w:uiPriority w:val="99"/>
    <w:unhideWhenUsed/>
    <w:rsid w:val="00C444E6"/>
  </w:style>
  <w:style w:type="character" w:customStyle="1" w:styleId="SalutationChar">
    <w:name w:val="Salutation Char"/>
    <w:basedOn w:val="DefaultParagraphFont"/>
    <w:link w:val="Salutation"/>
    <w:uiPriority w:val="99"/>
    <w:rsid w:val="00C444E6"/>
    <w:rPr>
      <w:rFonts w:ascii="Times New Roman" w:hAnsi="Times New Roman"/>
      <w:sz w:val="24"/>
    </w:rPr>
  </w:style>
  <w:style w:type="paragraph" w:styleId="BodyText">
    <w:name w:val="Body Text"/>
    <w:basedOn w:val="Normal"/>
    <w:link w:val="BodyTextChar"/>
    <w:uiPriority w:val="99"/>
    <w:unhideWhenUsed/>
    <w:rsid w:val="00C444E6"/>
    <w:pPr>
      <w:spacing w:after="120"/>
    </w:pPr>
  </w:style>
  <w:style w:type="character" w:customStyle="1" w:styleId="BodyTextChar">
    <w:name w:val="Body Text Char"/>
    <w:basedOn w:val="DefaultParagraphFont"/>
    <w:link w:val="BodyText"/>
    <w:uiPriority w:val="99"/>
    <w:rsid w:val="00C444E6"/>
    <w:rPr>
      <w:rFonts w:ascii="Times New Roman" w:hAnsi="Times New Roman"/>
      <w:sz w:val="24"/>
    </w:rPr>
  </w:style>
  <w:style w:type="paragraph" w:styleId="BodyTextFirstIndent">
    <w:name w:val="Body Text First Indent"/>
    <w:basedOn w:val="BodyText"/>
    <w:link w:val="BodyTextFirstIndentChar"/>
    <w:uiPriority w:val="99"/>
    <w:unhideWhenUsed/>
    <w:rsid w:val="00C444E6"/>
    <w:pPr>
      <w:spacing w:after="160"/>
      <w:ind w:firstLine="360"/>
    </w:pPr>
  </w:style>
  <w:style w:type="character" w:customStyle="1" w:styleId="BodyTextFirstIndentChar">
    <w:name w:val="Body Text First Indent Char"/>
    <w:basedOn w:val="BodyTextChar"/>
    <w:link w:val="BodyTextFirstIndent"/>
    <w:uiPriority w:val="99"/>
    <w:rsid w:val="00C444E6"/>
    <w:rPr>
      <w:rFonts w:ascii="Times New Roman" w:hAnsi="Times New Roman"/>
      <w:sz w:val="24"/>
    </w:rPr>
  </w:style>
  <w:style w:type="paragraph" w:styleId="Header">
    <w:name w:val="header"/>
    <w:basedOn w:val="Normal"/>
    <w:link w:val="HeaderChar"/>
    <w:uiPriority w:val="99"/>
    <w:unhideWhenUsed/>
    <w:rsid w:val="00C444E6"/>
    <w:pPr>
      <w:tabs>
        <w:tab w:val="center" w:pos="4419"/>
        <w:tab w:val="right" w:pos="8838"/>
      </w:tabs>
      <w:spacing w:after="0" w:line="240" w:lineRule="auto"/>
    </w:pPr>
  </w:style>
  <w:style w:type="character" w:customStyle="1" w:styleId="HeaderChar">
    <w:name w:val="Header Char"/>
    <w:basedOn w:val="DefaultParagraphFont"/>
    <w:link w:val="Header"/>
    <w:uiPriority w:val="99"/>
    <w:rsid w:val="00C444E6"/>
    <w:rPr>
      <w:rFonts w:ascii="Times New Roman" w:hAnsi="Times New Roman"/>
      <w:sz w:val="24"/>
    </w:rPr>
  </w:style>
  <w:style w:type="paragraph" w:styleId="Footer">
    <w:name w:val="footer"/>
    <w:basedOn w:val="Normal"/>
    <w:link w:val="FooterChar"/>
    <w:uiPriority w:val="99"/>
    <w:unhideWhenUsed/>
    <w:rsid w:val="00C444E6"/>
    <w:pPr>
      <w:tabs>
        <w:tab w:val="center" w:pos="4419"/>
        <w:tab w:val="right" w:pos="8838"/>
      </w:tabs>
      <w:spacing w:after="0" w:line="240" w:lineRule="auto"/>
    </w:pPr>
  </w:style>
  <w:style w:type="character" w:customStyle="1" w:styleId="FooterChar">
    <w:name w:val="Footer Char"/>
    <w:basedOn w:val="DefaultParagraphFont"/>
    <w:link w:val="Footer"/>
    <w:uiPriority w:val="99"/>
    <w:rsid w:val="00C444E6"/>
    <w:rPr>
      <w:rFonts w:ascii="Times New Roman" w:hAnsi="Times New Roman"/>
      <w:sz w:val="24"/>
    </w:rPr>
  </w:style>
  <w:style w:type="table" w:styleId="TableGrid">
    <w:name w:val="Table Grid"/>
    <w:basedOn w:val="TableNormal"/>
    <w:uiPriority w:val="39"/>
    <w:rsid w:val="00D137EB"/>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03155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BalloonText">
    <w:name w:val="Balloon Text"/>
    <w:basedOn w:val="Normal"/>
    <w:link w:val="BalloonTextChar"/>
    <w:uiPriority w:val="99"/>
    <w:semiHidden/>
    <w:unhideWhenUsed/>
    <w:rsid w:val="00754BAF"/>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54BAF"/>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805650">
      <w:bodyDiv w:val="1"/>
      <w:marLeft w:val="0"/>
      <w:marRight w:val="0"/>
      <w:marTop w:val="0"/>
      <w:marBottom w:val="0"/>
      <w:divBdr>
        <w:top w:val="none" w:sz="0" w:space="0" w:color="auto"/>
        <w:left w:val="none" w:sz="0" w:space="0" w:color="auto"/>
        <w:bottom w:val="none" w:sz="0" w:space="0" w:color="auto"/>
        <w:right w:val="none" w:sz="0" w:space="0" w:color="auto"/>
      </w:divBdr>
    </w:div>
    <w:div w:id="1081291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2.jpeg"/><Relationship Id="rId21" Type="http://schemas.openxmlformats.org/officeDocument/2006/relationships/image" Target="media/image13.png"/><Relationship Id="rId22" Type="http://schemas.openxmlformats.org/officeDocument/2006/relationships/image" Target="media/image14.emf"/><Relationship Id="rId23" Type="http://schemas.openxmlformats.org/officeDocument/2006/relationships/package" Target="embeddings/Dibujo_de_Microsoft_Visio1.vsdx"/><Relationship Id="rId24" Type="http://schemas.openxmlformats.org/officeDocument/2006/relationships/image" Target="media/image15.emf"/><Relationship Id="rId25" Type="http://schemas.openxmlformats.org/officeDocument/2006/relationships/package" Target="embeddings/Dibujo_de_Microsoft_Visio12.vsdx"/><Relationship Id="rId26" Type="http://schemas.openxmlformats.org/officeDocument/2006/relationships/image" Target="media/image16.emf"/><Relationship Id="rId27" Type="http://schemas.openxmlformats.org/officeDocument/2006/relationships/package" Target="embeddings/Dibujo_de_Microsoft_Visio23.vsdx"/><Relationship Id="rId28" Type="http://schemas.openxmlformats.org/officeDocument/2006/relationships/image" Target="media/image17.png"/><Relationship Id="rId29" Type="http://schemas.openxmlformats.org/officeDocument/2006/relationships/footer" Target="footer1.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jpeg"/><Relationship Id="rId13" Type="http://schemas.openxmlformats.org/officeDocument/2006/relationships/image" Target="media/image5.jpeg"/><Relationship Id="rId14" Type="http://schemas.openxmlformats.org/officeDocument/2006/relationships/image" Target="media/image6.jpeg"/><Relationship Id="rId15" Type="http://schemas.openxmlformats.org/officeDocument/2006/relationships/image" Target="media/image7.jpeg"/><Relationship Id="rId16" Type="http://schemas.openxmlformats.org/officeDocument/2006/relationships/image" Target="media/image8.jpeg"/><Relationship Id="rId17" Type="http://schemas.openxmlformats.org/officeDocument/2006/relationships/image" Target="media/image9.jpeg"/><Relationship Id="rId18" Type="http://schemas.openxmlformats.org/officeDocument/2006/relationships/image" Target="media/image10.jpeg"/><Relationship Id="rId19" Type="http://schemas.openxmlformats.org/officeDocument/2006/relationships/image" Target="media/image11.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B6A2A4-CF22-3744-9FC0-8E0532376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25</Pages>
  <Words>2900</Words>
  <Characters>16530</Characters>
  <Application>Microsoft Macintosh Word</Application>
  <DocSecurity>0</DocSecurity>
  <Lines>137</Lines>
  <Paragraphs>3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üra Orona</dc:creator>
  <cp:keywords/>
  <dc:description/>
  <cp:lastModifiedBy>Alan Ponce</cp:lastModifiedBy>
  <cp:revision>25</cp:revision>
  <dcterms:created xsi:type="dcterms:W3CDTF">2017-05-04T14:35:00Z</dcterms:created>
  <dcterms:modified xsi:type="dcterms:W3CDTF">2019-04-08T18:17:00Z</dcterms:modified>
</cp:coreProperties>
</file>